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omments/comment1.xml" ContentType="application/vnd.openxmlformats-officedocument.presentationml.comments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20" r:id="rId1"/>
  </p:sldMasterIdLst>
  <p:notesMasterIdLst>
    <p:notesMasterId r:id="rId36"/>
  </p:notesMasterIdLst>
  <p:sldIdLst>
    <p:sldId id="262" r:id="rId2"/>
    <p:sldId id="284" r:id="rId3"/>
    <p:sldId id="258" r:id="rId4"/>
    <p:sldId id="261" r:id="rId5"/>
    <p:sldId id="257" r:id="rId6"/>
    <p:sldId id="259" r:id="rId7"/>
    <p:sldId id="285" r:id="rId8"/>
    <p:sldId id="260" r:id="rId9"/>
    <p:sldId id="263" r:id="rId10"/>
    <p:sldId id="264" r:id="rId11"/>
    <p:sldId id="278" r:id="rId12"/>
    <p:sldId id="265" r:id="rId13"/>
    <p:sldId id="266" r:id="rId14"/>
    <p:sldId id="279" r:id="rId15"/>
    <p:sldId id="267" r:id="rId16"/>
    <p:sldId id="268" r:id="rId17"/>
    <p:sldId id="289" r:id="rId18"/>
    <p:sldId id="269" r:id="rId19"/>
    <p:sldId id="286" r:id="rId20"/>
    <p:sldId id="270" r:id="rId21"/>
    <p:sldId id="287" r:id="rId22"/>
    <p:sldId id="271" r:id="rId23"/>
    <p:sldId id="273" r:id="rId24"/>
    <p:sldId id="272" r:id="rId25"/>
    <p:sldId id="276" r:id="rId26"/>
    <p:sldId id="274" r:id="rId27"/>
    <p:sldId id="275" r:id="rId28"/>
    <p:sldId id="280" r:id="rId29"/>
    <p:sldId id="282" r:id="rId30"/>
    <p:sldId id="283" r:id="rId31"/>
    <p:sldId id="291" r:id="rId32"/>
    <p:sldId id="288" r:id="rId33"/>
    <p:sldId id="281" r:id="rId34"/>
    <p:sldId id="290" r:id="rId35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ebula" initials="N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4" autoAdjust="0"/>
    <p:restoredTop sz="94604" autoAdjust="0"/>
  </p:normalViewPr>
  <p:slideViewPr>
    <p:cSldViewPr>
      <p:cViewPr varScale="1">
        <p:scale>
          <a:sx n="105" d="100"/>
          <a:sy n="105" d="100"/>
        </p:scale>
        <p:origin x="-1746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vr\root\media\Mes_docs\autosync\UTC\TX\Sch&#233;ma%20de%20la%20formul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Feuil1!$A$1</c:f>
              <c:strCache>
                <c:ptCount val="1"/>
                <c:pt idx="0">
                  <c:v>Points </c:v>
                </c:pt>
              </c:strCache>
            </c:strRef>
          </c:tx>
          <c:spPr>
            <a:ln w="28575">
              <a:noFill/>
            </a:ln>
          </c:spPr>
          <c:xVal>
            <c:numRef>
              <c:f>Feuil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xVal>
          <c:yVal>
            <c:numRef>
              <c:f>Feuil1!$B$2:$B$7</c:f>
              <c:numCache>
                <c:formatCode>General</c:formatCode>
                <c:ptCount val="6"/>
                <c:pt idx="0">
                  <c:v>350</c:v>
                </c:pt>
                <c:pt idx="1">
                  <c:v>280</c:v>
                </c:pt>
                <c:pt idx="2">
                  <c:v>270</c:v>
                </c:pt>
                <c:pt idx="3">
                  <c:v>30</c:v>
                </c:pt>
                <c:pt idx="4">
                  <c:v>150</c:v>
                </c:pt>
                <c:pt idx="5">
                  <c:v>50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Feuil1!$D$1</c:f>
              <c:strCache>
                <c:ptCount val="1"/>
                <c:pt idx="0">
                  <c:v>TRIGGER</c:v>
                </c:pt>
              </c:strCache>
            </c:strRef>
          </c:tx>
          <c:spPr>
            <a:ln w="28575">
              <a:noFill/>
            </a:ln>
          </c:spPr>
          <c:trendline>
            <c:trendlineType val="linear"/>
            <c:dispRSqr val="0"/>
            <c:dispEq val="0"/>
          </c:trendline>
          <c:trendline>
            <c:spPr>
              <a:ln w="25400">
                <a:solidFill>
                  <a:srgbClr val="FF0000"/>
                </a:solidFill>
              </a:ln>
            </c:spPr>
            <c:trendlineType val="linear"/>
            <c:dispRSqr val="0"/>
            <c:dispEq val="0"/>
          </c:trendline>
          <c:xVal>
            <c:numRef>
              <c:f>Feuil1!$D$2:$D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xVal>
          <c:yVal>
            <c:numRef>
              <c:f>Feuil1!$E$2:$E$7</c:f>
              <c:numCache>
                <c:formatCode>General</c:formatCode>
                <c:ptCount val="6"/>
                <c:pt idx="0">
                  <c:v>300</c:v>
                </c:pt>
                <c:pt idx="1">
                  <c:v>300</c:v>
                </c:pt>
                <c:pt idx="2">
                  <c:v>300</c:v>
                </c:pt>
                <c:pt idx="3">
                  <c:v>300</c:v>
                </c:pt>
                <c:pt idx="4">
                  <c:v>300</c:v>
                </c:pt>
                <c:pt idx="5">
                  <c:v>300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Feuil1!$G$1</c:f>
              <c:strCache>
                <c:ptCount val="1"/>
                <c:pt idx="0">
                  <c:v>fraction_size</c:v>
                </c:pt>
              </c:strCache>
            </c:strRef>
          </c:tx>
          <c:spPr>
            <a:ln w="28575">
              <a:noFill/>
            </a:ln>
          </c:spPr>
          <c:trendline>
            <c:spPr>
              <a:ln w="38100">
                <a:solidFill>
                  <a:srgbClr val="00B050"/>
                </a:solidFill>
              </a:ln>
            </c:spPr>
            <c:trendlineType val="linear"/>
            <c:dispRSqr val="0"/>
            <c:dispEq val="0"/>
          </c:trendline>
          <c:xVal>
            <c:numRef>
              <c:f>Feuil1!$G$2:$G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xVal>
          <c:yVal>
            <c:numRef>
              <c:f>Feuil1!$H$2:$H$7</c:f>
              <c:numCache>
                <c:formatCode>General</c:formatCode>
                <c:ptCount val="6"/>
                <c:pt idx="0">
                  <c:v>83.333333333333329</c:v>
                </c:pt>
                <c:pt idx="1">
                  <c:v>83.333333333333329</c:v>
                </c:pt>
                <c:pt idx="2">
                  <c:v>83.333333333333329</c:v>
                </c:pt>
                <c:pt idx="3">
                  <c:v>83.333333333333329</c:v>
                </c:pt>
                <c:pt idx="4">
                  <c:v>83.333333330000002</c:v>
                </c:pt>
                <c:pt idx="5">
                  <c:v>83.33333333299999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6810688"/>
        <c:axId val="36811264"/>
      </c:scatterChart>
      <c:valAx>
        <c:axId val="36810688"/>
        <c:scaling>
          <c:orientation val="minMax"/>
          <c:max val="6"/>
          <c:min val="1"/>
        </c:scaling>
        <c:delete val="0"/>
        <c:axPos val="b"/>
        <c:numFmt formatCode="General" sourceLinked="1"/>
        <c:majorTickMark val="out"/>
        <c:minorTickMark val="none"/>
        <c:tickLblPos val="nextTo"/>
        <c:crossAx val="36811264"/>
        <c:crosses val="autoZero"/>
        <c:crossBetween val="midCat"/>
        <c:majorUnit val="1"/>
      </c:valAx>
      <c:valAx>
        <c:axId val="368112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6810688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2-01-31T16:01:19.953" idx="1">
    <p:pos x="3040" y="2390"/>
    <p:text>pas trop compris</p:text>
  </p:cm>
</p:cmLst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87EAAF1-1D50-494C-A6E0-FC887D4C3B62}" type="doc">
      <dgm:prSet loTypeId="urn:diagrams.loki3.com/BracketList+Icon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0C838F63-8B88-4A8F-83E6-D7AC99BA5D7B}">
      <dgm:prSet phldrT="[Texte]"/>
      <dgm:spPr/>
      <dgm:t>
        <a:bodyPr/>
        <a:lstStyle/>
        <a:p>
          <a:endParaRPr lang="fr-FR" dirty="0"/>
        </a:p>
      </dgm:t>
    </dgm:pt>
    <dgm:pt modelId="{C09ADEE3-6F75-40E2-8BFB-D15D9C2D524C}" type="parTrans" cxnId="{0EE15266-129A-4A2C-AE64-F040F9DF5E15}">
      <dgm:prSet/>
      <dgm:spPr/>
      <dgm:t>
        <a:bodyPr/>
        <a:lstStyle/>
        <a:p>
          <a:endParaRPr lang="fr-FR"/>
        </a:p>
      </dgm:t>
    </dgm:pt>
    <dgm:pt modelId="{F5BF93BD-E17A-4102-BDF0-5D3AE7BECD6B}" type="sibTrans" cxnId="{0EE15266-129A-4A2C-AE64-F040F9DF5E15}">
      <dgm:prSet/>
      <dgm:spPr/>
      <dgm:t>
        <a:bodyPr/>
        <a:lstStyle/>
        <a:p>
          <a:endParaRPr lang="fr-FR"/>
        </a:p>
      </dgm:t>
    </dgm:pt>
    <dgm:pt modelId="{42D6D983-4A30-4F1F-A1F8-111BC7731525}">
      <dgm:prSet phldrT="[Texte]"/>
      <dgm:spPr/>
      <dgm:t>
        <a:bodyPr/>
        <a:lstStyle/>
        <a:p>
          <a:r>
            <a:rPr lang="fr-FR" dirty="0" smtClean="0"/>
            <a:t>Liaison</a:t>
          </a:r>
          <a:endParaRPr lang="fr-FR" dirty="0"/>
        </a:p>
      </dgm:t>
    </dgm:pt>
    <dgm:pt modelId="{24891A11-6CCF-4118-A396-86009815DE4A}" type="parTrans" cxnId="{CD60F121-FBD6-4084-9B68-454545C86E02}">
      <dgm:prSet/>
      <dgm:spPr/>
      <dgm:t>
        <a:bodyPr/>
        <a:lstStyle/>
        <a:p>
          <a:endParaRPr lang="fr-FR"/>
        </a:p>
      </dgm:t>
    </dgm:pt>
    <dgm:pt modelId="{1E9FF1B9-4D94-40E4-9303-C069CF408CCF}" type="sibTrans" cxnId="{CD60F121-FBD6-4084-9B68-454545C86E02}">
      <dgm:prSet/>
      <dgm:spPr/>
      <dgm:t>
        <a:bodyPr/>
        <a:lstStyle/>
        <a:p>
          <a:endParaRPr lang="fr-FR"/>
        </a:p>
      </dgm:t>
    </dgm:pt>
    <dgm:pt modelId="{6FA62268-AB7D-490F-9F11-237FEC4F344E}">
      <dgm:prSet phldrT="[Texte]"/>
      <dgm:spPr/>
      <dgm:t>
        <a:bodyPr/>
        <a:lstStyle/>
        <a:p>
          <a:r>
            <a:rPr lang="fr-FR" dirty="0" smtClean="0"/>
            <a:t>MLPP ou Channel Bonding</a:t>
          </a:r>
          <a:endParaRPr lang="fr-FR" dirty="0"/>
        </a:p>
      </dgm:t>
    </dgm:pt>
    <dgm:pt modelId="{61DD3AB9-E976-418E-BE36-1176646D52BC}" type="parTrans" cxnId="{CB5823E7-517B-4A06-BEB1-8DDA19ABE1EB}">
      <dgm:prSet/>
      <dgm:spPr/>
      <dgm:t>
        <a:bodyPr/>
        <a:lstStyle/>
        <a:p>
          <a:endParaRPr lang="fr-FR"/>
        </a:p>
      </dgm:t>
    </dgm:pt>
    <dgm:pt modelId="{32E28BAF-E300-4346-B72B-9050579E99F7}" type="sibTrans" cxnId="{CB5823E7-517B-4A06-BEB1-8DDA19ABE1EB}">
      <dgm:prSet/>
      <dgm:spPr/>
      <dgm:t>
        <a:bodyPr/>
        <a:lstStyle/>
        <a:p>
          <a:endParaRPr lang="fr-FR"/>
        </a:p>
      </dgm:t>
    </dgm:pt>
    <dgm:pt modelId="{EBEDC246-C0D7-45BB-8A84-163AEA4DF13A}">
      <dgm:prSet phldrT="[Texte]"/>
      <dgm:spPr/>
      <dgm:t>
        <a:bodyPr/>
        <a:lstStyle/>
        <a:p>
          <a:r>
            <a:rPr lang="fr-FR" dirty="0" smtClean="0"/>
            <a:t>Réseau</a:t>
          </a:r>
          <a:endParaRPr lang="fr-FR" dirty="0"/>
        </a:p>
      </dgm:t>
    </dgm:pt>
    <dgm:pt modelId="{AAD8CF19-11AE-4B97-95A4-A9321DF18B4F}" type="parTrans" cxnId="{F8981B73-9DC1-4273-9A97-738220ABC8B2}">
      <dgm:prSet/>
      <dgm:spPr/>
      <dgm:t>
        <a:bodyPr/>
        <a:lstStyle/>
        <a:p>
          <a:endParaRPr lang="fr-FR"/>
        </a:p>
      </dgm:t>
    </dgm:pt>
    <dgm:pt modelId="{3A850534-441A-4CEB-8772-27CBC976FC8B}" type="sibTrans" cxnId="{F8981B73-9DC1-4273-9A97-738220ABC8B2}">
      <dgm:prSet/>
      <dgm:spPr/>
      <dgm:t>
        <a:bodyPr/>
        <a:lstStyle/>
        <a:p>
          <a:endParaRPr lang="fr-FR"/>
        </a:p>
      </dgm:t>
    </dgm:pt>
    <dgm:pt modelId="{4DC1F7F7-9A1F-4BCA-8163-AA7012551C8A}">
      <dgm:prSet phldrT="[Texte]"/>
      <dgm:spPr/>
      <dgm:t>
        <a:bodyPr/>
        <a:lstStyle/>
        <a:p>
          <a:r>
            <a:rPr lang="fr-FR" dirty="0" smtClean="0"/>
            <a:t>EIGRP/routage</a:t>
          </a:r>
          <a:endParaRPr lang="fr-FR" dirty="0"/>
        </a:p>
      </dgm:t>
    </dgm:pt>
    <dgm:pt modelId="{B97D6F7C-2FF8-4E94-982C-EB0AC1A1DBF0}" type="parTrans" cxnId="{53A773A9-D226-45A1-8A7F-CAA3892C14DC}">
      <dgm:prSet/>
      <dgm:spPr/>
      <dgm:t>
        <a:bodyPr/>
        <a:lstStyle/>
        <a:p>
          <a:endParaRPr lang="fr-FR"/>
        </a:p>
      </dgm:t>
    </dgm:pt>
    <dgm:pt modelId="{3837A9D1-DC66-496B-937C-607709099213}" type="sibTrans" cxnId="{53A773A9-D226-45A1-8A7F-CAA3892C14DC}">
      <dgm:prSet/>
      <dgm:spPr/>
      <dgm:t>
        <a:bodyPr/>
        <a:lstStyle/>
        <a:p>
          <a:endParaRPr lang="fr-FR"/>
        </a:p>
      </dgm:t>
    </dgm:pt>
    <dgm:pt modelId="{13C97E52-F310-4851-AFA4-C4C5D7E34572}">
      <dgm:prSet phldrT="[Texte]"/>
      <dgm:spPr/>
      <dgm:t>
        <a:bodyPr/>
        <a:lstStyle/>
        <a:p>
          <a:r>
            <a:rPr lang="fr-FR" dirty="0" smtClean="0"/>
            <a:t>Transport</a:t>
          </a:r>
          <a:endParaRPr lang="fr-FR" dirty="0"/>
        </a:p>
      </dgm:t>
    </dgm:pt>
    <dgm:pt modelId="{4689DDAE-1CA0-4E1D-B2F9-D3C6AF7CC337}" type="parTrans" cxnId="{092304DD-09FB-43FF-812A-4B0B000B09B0}">
      <dgm:prSet/>
      <dgm:spPr/>
      <dgm:t>
        <a:bodyPr/>
        <a:lstStyle/>
        <a:p>
          <a:endParaRPr lang="fr-FR"/>
        </a:p>
      </dgm:t>
    </dgm:pt>
    <dgm:pt modelId="{1E49A406-C849-4353-A5BA-65E465D4D195}" type="sibTrans" cxnId="{092304DD-09FB-43FF-812A-4B0B000B09B0}">
      <dgm:prSet/>
      <dgm:spPr/>
      <dgm:t>
        <a:bodyPr/>
        <a:lstStyle/>
        <a:p>
          <a:endParaRPr lang="fr-FR"/>
        </a:p>
      </dgm:t>
    </dgm:pt>
    <dgm:pt modelId="{E5DE422F-1F92-43F4-85F1-2640248BA547}">
      <dgm:prSet phldrT="[Texte]"/>
      <dgm:spPr/>
      <dgm:t>
        <a:bodyPr/>
        <a:lstStyle/>
        <a:p>
          <a:endParaRPr lang="fr-FR" dirty="0"/>
        </a:p>
      </dgm:t>
    </dgm:pt>
    <dgm:pt modelId="{D48E8291-5C40-4EC0-97F5-6630E4248C5F}" type="parTrans" cxnId="{1ED49945-9A95-4842-B855-9D5DCFD0A3F1}">
      <dgm:prSet/>
      <dgm:spPr/>
      <dgm:t>
        <a:bodyPr/>
        <a:lstStyle/>
        <a:p>
          <a:endParaRPr lang="fr-FR"/>
        </a:p>
      </dgm:t>
    </dgm:pt>
    <dgm:pt modelId="{565DB835-793C-404E-890D-0D8253F6B822}" type="sibTrans" cxnId="{1ED49945-9A95-4842-B855-9D5DCFD0A3F1}">
      <dgm:prSet/>
      <dgm:spPr/>
      <dgm:t>
        <a:bodyPr/>
        <a:lstStyle/>
        <a:p>
          <a:endParaRPr lang="fr-FR"/>
        </a:p>
      </dgm:t>
    </dgm:pt>
    <dgm:pt modelId="{952BC27D-A917-4EE9-8C70-7ACAB4FCAE51}">
      <dgm:prSet phldrT="[Texte]"/>
      <dgm:spPr/>
      <dgm:t>
        <a:bodyPr/>
        <a:lstStyle/>
        <a:p>
          <a:r>
            <a:rPr lang="fr-FR" dirty="0" smtClean="0"/>
            <a:t>Session</a:t>
          </a:r>
          <a:endParaRPr lang="fr-FR" dirty="0"/>
        </a:p>
      </dgm:t>
    </dgm:pt>
    <dgm:pt modelId="{99EC268A-EE3B-44CF-AA42-11614C0C002F}" type="parTrans" cxnId="{8732E12B-1FAB-4891-AD37-DDCB37BDD53B}">
      <dgm:prSet/>
      <dgm:spPr/>
      <dgm:t>
        <a:bodyPr/>
        <a:lstStyle/>
        <a:p>
          <a:endParaRPr lang="fr-FR"/>
        </a:p>
      </dgm:t>
    </dgm:pt>
    <dgm:pt modelId="{FA89ABBB-2BF7-4E14-BED7-22D9C65F80E5}" type="sibTrans" cxnId="{8732E12B-1FAB-4891-AD37-DDCB37BDD53B}">
      <dgm:prSet/>
      <dgm:spPr/>
      <dgm:t>
        <a:bodyPr/>
        <a:lstStyle/>
        <a:p>
          <a:endParaRPr lang="fr-FR"/>
        </a:p>
      </dgm:t>
    </dgm:pt>
    <dgm:pt modelId="{A4E1AD3A-DFE7-46BA-B0EB-B85EB56F67A0}">
      <dgm:prSet phldrT="[Texte]"/>
      <dgm:spPr/>
      <dgm:t>
        <a:bodyPr/>
        <a:lstStyle/>
        <a:p>
          <a:endParaRPr lang="fr-FR" dirty="0"/>
        </a:p>
      </dgm:t>
    </dgm:pt>
    <dgm:pt modelId="{301C6D03-FA84-4B3F-B683-4FD6DA264BBB}" type="parTrans" cxnId="{1BA8B16F-AB5E-4C6A-8A69-53852316E0A6}">
      <dgm:prSet/>
      <dgm:spPr/>
      <dgm:t>
        <a:bodyPr/>
        <a:lstStyle/>
        <a:p>
          <a:endParaRPr lang="fr-FR"/>
        </a:p>
      </dgm:t>
    </dgm:pt>
    <dgm:pt modelId="{FFC964D2-D380-4C1F-B39E-5BE3B2BE067A}" type="sibTrans" cxnId="{1BA8B16F-AB5E-4C6A-8A69-53852316E0A6}">
      <dgm:prSet/>
      <dgm:spPr/>
      <dgm:t>
        <a:bodyPr/>
        <a:lstStyle/>
        <a:p>
          <a:endParaRPr lang="fr-FR"/>
        </a:p>
      </dgm:t>
    </dgm:pt>
    <dgm:pt modelId="{78055994-9DCB-47A4-9B20-84C8BB59A278}">
      <dgm:prSet phldrT="[Texte]"/>
      <dgm:spPr/>
      <dgm:t>
        <a:bodyPr/>
        <a:lstStyle/>
        <a:p>
          <a:r>
            <a:rPr lang="fr-FR" dirty="0" smtClean="0"/>
            <a:t>Présentation</a:t>
          </a:r>
          <a:endParaRPr lang="fr-FR" dirty="0"/>
        </a:p>
      </dgm:t>
    </dgm:pt>
    <dgm:pt modelId="{AACB24C2-1FC3-473E-9D99-E2AB8D55E7F9}" type="parTrans" cxnId="{10055187-AB9A-4C4A-9D9E-232DCACBE931}">
      <dgm:prSet/>
      <dgm:spPr/>
      <dgm:t>
        <a:bodyPr/>
        <a:lstStyle/>
        <a:p>
          <a:endParaRPr lang="fr-FR"/>
        </a:p>
      </dgm:t>
    </dgm:pt>
    <dgm:pt modelId="{B199EE90-C527-4BCA-A879-2258478C510F}" type="sibTrans" cxnId="{10055187-AB9A-4C4A-9D9E-232DCACBE931}">
      <dgm:prSet/>
      <dgm:spPr/>
      <dgm:t>
        <a:bodyPr/>
        <a:lstStyle/>
        <a:p>
          <a:endParaRPr lang="fr-FR"/>
        </a:p>
      </dgm:t>
    </dgm:pt>
    <dgm:pt modelId="{0290B71D-5EBB-46AF-B535-128905AE85DA}">
      <dgm:prSet phldrT="[Texte]"/>
      <dgm:spPr/>
      <dgm:t>
        <a:bodyPr/>
        <a:lstStyle/>
        <a:p>
          <a:endParaRPr lang="fr-FR" dirty="0"/>
        </a:p>
      </dgm:t>
    </dgm:pt>
    <dgm:pt modelId="{35D3436B-962C-4EA2-B125-A4EF71D8E55A}" type="parTrans" cxnId="{2F07347E-165A-46A2-905F-2506679EB6A7}">
      <dgm:prSet/>
      <dgm:spPr/>
      <dgm:t>
        <a:bodyPr/>
        <a:lstStyle/>
        <a:p>
          <a:endParaRPr lang="fr-FR"/>
        </a:p>
      </dgm:t>
    </dgm:pt>
    <dgm:pt modelId="{23D15721-B766-4A27-ABE3-D0BD6D392961}" type="sibTrans" cxnId="{2F07347E-165A-46A2-905F-2506679EB6A7}">
      <dgm:prSet/>
      <dgm:spPr/>
      <dgm:t>
        <a:bodyPr/>
        <a:lstStyle/>
        <a:p>
          <a:endParaRPr lang="fr-FR"/>
        </a:p>
      </dgm:t>
    </dgm:pt>
    <dgm:pt modelId="{EA092E93-5888-4CE4-9227-3741EB40A47B}">
      <dgm:prSet phldrT="[Texte]"/>
      <dgm:spPr/>
      <dgm:t>
        <a:bodyPr/>
        <a:lstStyle/>
        <a:p>
          <a:r>
            <a:rPr lang="fr-FR" dirty="0" smtClean="0"/>
            <a:t>Application</a:t>
          </a:r>
          <a:endParaRPr lang="fr-FR" dirty="0"/>
        </a:p>
      </dgm:t>
    </dgm:pt>
    <dgm:pt modelId="{386153D1-EA62-4F7C-8160-2146DB9CF073}" type="parTrans" cxnId="{FD213FB9-3A06-4048-AFE9-39F6571F137E}">
      <dgm:prSet/>
      <dgm:spPr/>
      <dgm:t>
        <a:bodyPr/>
        <a:lstStyle/>
        <a:p>
          <a:endParaRPr lang="fr-FR"/>
        </a:p>
      </dgm:t>
    </dgm:pt>
    <dgm:pt modelId="{C5817901-9F5C-4973-9601-CC7B212FF59F}" type="sibTrans" cxnId="{FD213FB9-3A06-4048-AFE9-39F6571F137E}">
      <dgm:prSet/>
      <dgm:spPr/>
      <dgm:t>
        <a:bodyPr/>
        <a:lstStyle/>
        <a:p>
          <a:endParaRPr lang="fr-FR"/>
        </a:p>
      </dgm:t>
    </dgm:pt>
    <dgm:pt modelId="{94583F1B-E36B-4EA9-9FD8-10E405D7595D}">
      <dgm:prSet phldrT="[Texte]"/>
      <dgm:spPr/>
      <dgm:t>
        <a:bodyPr/>
        <a:lstStyle/>
        <a:p>
          <a:r>
            <a:rPr lang="fr-FR" dirty="0" smtClean="0"/>
            <a:t>MiMo</a:t>
          </a:r>
          <a:endParaRPr lang="fr-FR" dirty="0"/>
        </a:p>
      </dgm:t>
    </dgm:pt>
    <dgm:pt modelId="{7FC83700-1B07-46DA-8BFE-AC94A2618DBC}" type="sibTrans" cxnId="{6A560F95-EB84-425B-8183-9B6674D66F89}">
      <dgm:prSet/>
      <dgm:spPr/>
      <dgm:t>
        <a:bodyPr/>
        <a:lstStyle/>
        <a:p>
          <a:endParaRPr lang="fr-FR"/>
        </a:p>
      </dgm:t>
    </dgm:pt>
    <dgm:pt modelId="{584CAF00-C5CD-41A8-A7BC-843116DB74F0}" type="parTrans" cxnId="{6A560F95-EB84-425B-8183-9B6674D66F89}">
      <dgm:prSet/>
      <dgm:spPr/>
      <dgm:t>
        <a:bodyPr/>
        <a:lstStyle/>
        <a:p>
          <a:endParaRPr lang="fr-FR"/>
        </a:p>
      </dgm:t>
    </dgm:pt>
    <dgm:pt modelId="{DF470C19-0357-4880-977D-58ADDBC52B84}">
      <dgm:prSet phldrT="[Texte]"/>
      <dgm:spPr/>
      <dgm:t>
        <a:bodyPr/>
        <a:lstStyle/>
        <a:p>
          <a:r>
            <a:rPr lang="fr-FR" dirty="0" smtClean="0"/>
            <a:t>Physique</a:t>
          </a:r>
          <a:endParaRPr lang="fr-FR" dirty="0"/>
        </a:p>
      </dgm:t>
    </dgm:pt>
    <dgm:pt modelId="{6C952F18-F712-41B1-A447-975732C2987B}" type="parTrans" cxnId="{D67D6F6D-7A92-4F9F-95E5-0EC6CD08408A}">
      <dgm:prSet/>
      <dgm:spPr/>
      <dgm:t>
        <a:bodyPr/>
        <a:lstStyle/>
        <a:p>
          <a:endParaRPr lang="fr-FR"/>
        </a:p>
      </dgm:t>
    </dgm:pt>
    <dgm:pt modelId="{3E3AC1A1-0E45-4AE7-8383-E3B3F92D3075}" type="sibTrans" cxnId="{D67D6F6D-7A92-4F9F-95E5-0EC6CD08408A}">
      <dgm:prSet/>
      <dgm:spPr/>
      <dgm:t>
        <a:bodyPr/>
        <a:lstStyle/>
        <a:p>
          <a:endParaRPr lang="fr-FR"/>
        </a:p>
      </dgm:t>
    </dgm:pt>
    <dgm:pt modelId="{F5340B8C-646A-494A-80BB-9CD3F20D6433}" type="pres">
      <dgm:prSet presAssocID="{687EAAF1-1D50-494C-A6E0-FC887D4C3B6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C71C201B-3C64-4346-A2E5-C473E5137847}" type="pres">
      <dgm:prSet presAssocID="{0C838F63-8B88-4A8F-83E6-D7AC99BA5D7B}" presName="linNode" presStyleCnt="0"/>
      <dgm:spPr/>
    </dgm:pt>
    <dgm:pt modelId="{E919F579-834A-4FBB-9A37-D426BA801A61}" type="pres">
      <dgm:prSet presAssocID="{0C838F63-8B88-4A8F-83E6-D7AC99BA5D7B}" presName="parTx" presStyleLbl="revTx" presStyleIdx="0" presStyleCnt="7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64CE47C-7BE9-4E32-AF31-EC61AD786B1F}" type="pres">
      <dgm:prSet presAssocID="{0C838F63-8B88-4A8F-83E6-D7AC99BA5D7B}" presName="bracket" presStyleLbl="parChTrans1D1" presStyleIdx="0" presStyleCnt="7"/>
      <dgm:spPr/>
    </dgm:pt>
    <dgm:pt modelId="{16A00D7B-29E5-4CB3-B98A-91DE4E14441F}" type="pres">
      <dgm:prSet presAssocID="{0C838F63-8B88-4A8F-83E6-D7AC99BA5D7B}" presName="spH" presStyleCnt="0"/>
      <dgm:spPr/>
    </dgm:pt>
    <dgm:pt modelId="{62DD1D6F-EB9A-4BD8-8E79-1BB70E1C8464}" type="pres">
      <dgm:prSet presAssocID="{0C838F63-8B88-4A8F-83E6-D7AC99BA5D7B}" presName="desTx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2FFFDA3C-DF97-4E24-ABF0-29A6D18B0E5F}" type="pres">
      <dgm:prSet presAssocID="{F5BF93BD-E17A-4102-BDF0-5D3AE7BECD6B}" presName="spV" presStyleCnt="0"/>
      <dgm:spPr/>
    </dgm:pt>
    <dgm:pt modelId="{D3D8AF1C-09B5-439A-8AC2-2C5DC5E5D60C}" type="pres">
      <dgm:prSet presAssocID="{0290B71D-5EBB-46AF-B535-128905AE85DA}" presName="linNode" presStyleCnt="0"/>
      <dgm:spPr/>
    </dgm:pt>
    <dgm:pt modelId="{09D1A9AE-EC08-4061-AA8B-9BA732935321}" type="pres">
      <dgm:prSet presAssocID="{0290B71D-5EBB-46AF-B535-128905AE85DA}" presName="parTx" presStyleLbl="revTx" presStyleIdx="1" presStyleCnt="7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A0037201-3266-42C6-B4D1-EF069526DF69}" type="pres">
      <dgm:prSet presAssocID="{0290B71D-5EBB-46AF-B535-128905AE85DA}" presName="bracket" presStyleLbl="parChTrans1D1" presStyleIdx="1" presStyleCnt="7"/>
      <dgm:spPr/>
    </dgm:pt>
    <dgm:pt modelId="{325D058C-77AE-4121-AF15-C84277809B5A}" type="pres">
      <dgm:prSet presAssocID="{0290B71D-5EBB-46AF-B535-128905AE85DA}" presName="spH" presStyleCnt="0"/>
      <dgm:spPr/>
    </dgm:pt>
    <dgm:pt modelId="{7671DF99-67DA-4D09-920E-3E5F23E2BD66}" type="pres">
      <dgm:prSet presAssocID="{0290B71D-5EBB-46AF-B535-128905AE85DA}" presName="desTx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130002F4-5BDC-4D6A-9C6F-DD7834B110C6}" type="pres">
      <dgm:prSet presAssocID="{23D15721-B766-4A27-ABE3-D0BD6D392961}" presName="spV" presStyleCnt="0"/>
      <dgm:spPr/>
    </dgm:pt>
    <dgm:pt modelId="{7E9E3C80-80E9-4A37-AAE2-920634C01FDF}" type="pres">
      <dgm:prSet presAssocID="{A4E1AD3A-DFE7-46BA-B0EB-B85EB56F67A0}" presName="linNode" presStyleCnt="0"/>
      <dgm:spPr/>
    </dgm:pt>
    <dgm:pt modelId="{8571A256-A3C8-40C5-8F1C-4F702D1ECF22}" type="pres">
      <dgm:prSet presAssocID="{A4E1AD3A-DFE7-46BA-B0EB-B85EB56F67A0}" presName="parTx" presStyleLbl="revTx" presStyleIdx="2" presStyleCnt="7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01D96F14-7C65-4CD7-9D45-1E237A49C469}" type="pres">
      <dgm:prSet presAssocID="{A4E1AD3A-DFE7-46BA-B0EB-B85EB56F67A0}" presName="bracket" presStyleLbl="parChTrans1D1" presStyleIdx="2" presStyleCnt="7"/>
      <dgm:spPr/>
    </dgm:pt>
    <dgm:pt modelId="{FCA8C146-5C09-4EFE-BB77-CEC1F8BAA33B}" type="pres">
      <dgm:prSet presAssocID="{A4E1AD3A-DFE7-46BA-B0EB-B85EB56F67A0}" presName="spH" presStyleCnt="0"/>
      <dgm:spPr/>
    </dgm:pt>
    <dgm:pt modelId="{978605D6-984A-45F9-84C1-1907BB158B78}" type="pres">
      <dgm:prSet presAssocID="{A4E1AD3A-DFE7-46BA-B0EB-B85EB56F67A0}" presName="desTx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B04B7D7F-C552-4909-89CD-13E8C1ECE2B8}" type="pres">
      <dgm:prSet presAssocID="{FFC964D2-D380-4C1F-B39E-5BE3B2BE067A}" presName="spV" presStyleCnt="0"/>
      <dgm:spPr/>
    </dgm:pt>
    <dgm:pt modelId="{017CCFCF-E6A3-4298-8DDC-6E53D13778D6}" type="pres">
      <dgm:prSet presAssocID="{E5DE422F-1F92-43F4-85F1-2640248BA547}" presName="linNode" presStyleCnt="0"/>
      <dgm:spPr/>
    </dgm:pt>
    <dgm:pt modelId="{06C47347-45B4-467E-955F-71F3C291BA01}" type="pres">
      <dgm:prSet presAssocID="{E5DE422F-1F92-43F4-85F1-2640248BA547}" presName="parTx" presStyleLbl="revTx" presStyleIdx="3" presStyleCnt="7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36688629-C919-470A-B964-867C50A44BF4}" type="pres">
      <dgm:prSet presAssocID="{E5DE422F-1F92-43F4-85F1-2640248BA547}" presName="bracket" presStyleLbl="parChTrans1D1" presStyleIdx="3" presStyleCnt="7"/>
      <dgm:spPr/>
    </dgm:pt>
    <dgm:pt modelId="{E92A697E-5808-4FE2-BA25-1B90CC1E9516}" type="pres">
      <dgm:prSet presAssocID="{E5DE422F-1F92-43F4-85F1-2640248BA547}" presName="spH" presStyleCnt="0"/>
      <dgm:spPr/>
    </dgm:pt>
    <dgm:pt modelId="{9122C9AB-1B5F-4715-9DFF-2FBDD5F0D243}" type="pres">
      <dgm:prSet presAssocID="{E5DE422F-1F92-43F4-85F1-2640248BA547}" presName="desTx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DFCCA35-89E5-4DEB-AA87-CA5218BD51A0}" type="pres">
      <dgm:prSet presAssocID="{565DB835-793C-404E-890D-0D8253F6B822}" presName="spV" presStyleCnt="0"/>
      <dgm:spPr/>
    </dgm:pt>
    <dgm:pt modelId="{A66E632F-A581-42AE-BFD8-167F8A4B6E6F}" type="pres">
      <dgm:prSet presAssocID="{4DC1F7F7-9A1F-4BCA-8163-AA7012551C8A}" presName="linNode" presStyleCnt="0"/>
      <dgm:spPr/>
    </dgm:pt>
    <dgm:pt modelId="{40C0085E-98D0-4E71-B0C5-F2E87021F820}" type="pres">
      <dgm:prSet presAssocID="{4DC1F7F7-9A1F-4BCA-8163-AA7012551C8A}" presName="parTx" presStyleLbl="revTx" presStyleIdx="4" presStyleCnt="7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9E6EC092-16FE-40CC-AD27-D51F3D96E464}" type="pres">
      <dgm:prSet presAssocID="{4DC1F7F7-9A1F-4BCA-8163-AA7012551C8A}" presName="bracket" presStyleLbl="parChTrans1D1" presStyleIdx="4" presStyleCnt="7"/>
      <dgm:spPr/>
      <dgm:t>
        <a:bodyPr/>
        <a:lstStyle/>
        <a:p>
          <a:endParaRPr lang="fr-FR"/>
        </a:p>
      </dgm:t>
    </dgm:pt>
    <dgm:pt modelId="{419D5A69-A95D-4FA8-BD83-11FBCE44AFC6}" type="pres">
      <dgm:prSet presAssocID="{4DC1F7F7-9A1F-4BCA-8163-AA7012551C8A}" presName="spH" presStyleCnt="0"/>
      <dgm:spPr/>
    </dgm:pt>
    <dgm:pt modelId="{1458D262-A9EF-4750-8A6E-0B1485BE3CB3}" type="pres">
      <dgm:prSet presAssocID="{4DC1F7F7-9A1F-4BCA-8163-AA7012551C8A}" presName="desTx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46B9B969-23B9-47B4-BDCA-810FBA5CCCA6}" type="pres">
      <dgm:prSet presAssocID="{3837A9D1-DC66-496B-937C-607709099213}" presName="spV" presStyleCnt="0"/>
      <dgm:spPr/>
    </dgm:pt>
    <dgm:pt modelId="{79CE19A4-A4DB-4EAC-A060-256BDC52C48C}" type="pres">
      <dgm:prSet presAssocID="{6FA62268-AB7D-490F-9F11-237FEC4F344E}" presName="linNode" presStyleCnt="0"/>
      <dgm:spPr/>
    </dgm:pt>
    <dgm:pt modelId="{7317ACB4-36D3-4781-8F10-EDFE39F5EB9D}" type="pres">
      <dgm:prSet presAssocID="{6FA62268-AB7D-490F-9F11-237FEC4F344E}" presName="parTx" presStyleLbl="revTx" presStyleIdx="5" presStyleCnt="7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AE4D9826-8078-49CB-84FE-51202F635C81}" type="pres">
      <dgm:prSet presAssocID="{6FA62268-AB7D-490F-9F11-237FEC4F344E}" presName="bracket" presStyleLbl="parChTrans1D1" presStyleIdx="5" presStyleCnt="7"/>
      <dgm:spPr/>
    </dgm:pt>
    <dgm:pt modelId="{999C51F2-2878-493D-B355-C61F7B186C88}" type="pres">
      <dgm:prSet presAssocID="{6FA62268-AB7D-490F-9F11-237FEC4F344E}" presName="spH" presStyleCnt="0"/>
      <dgm:spPr/>
    </dgm:pt>
    <dgm:pt modelId="{C48A8B9F-BC26-4C9D-87C2-E3D0D9B8B37C}" type="pres">
      <dgm:prSet presAssocID="{6FA62268-AB7D-490F-9F11-237FEC4F344E}" presName="desTx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DC343F68-A716-4213-9FA5-837F715A0022}" type="pres">
      <dgm:prSet presAssocID="{32E28BAF-E300-4346-B72B-9050579E99F7}" presName="spV" presStyleCnt="0"/>
      <dgm:spPr/>
    </dgm:pt>
    <dgm:pt modelId="{1F077EF2-976C-411E-B0D9-9E02B376EBA0}" type="pres">
      <dgm:prSet presAssocID="{94583F1B-E36B-4EA9-9FD8-10E405D7595D}" presName="linNode" presStyleCnt="0"/>
      <dgm:spPr/>
    </dgm:pt>
    <dgm:pt modelId="{C48ADD20-CC69-424E-9EB2-3CA157810D5E}" type="pres">
      <dgm:prSet presAssocID="{94583F1B-E36B-4EA9-9FD8-10E405D7595D}" presName="parTx" presStyleLbl="revTx" presStyleIdx="6" presStyleCnt="7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FB8A02B-C92D-4175-B408-27C969783BEB}" type="pres">
      <dgm:prSet presAssocID="{94583F1B-E36B-4EA9-9FD8-10E405D7595D}" presName="bracket" presStyleLbl="parChTrans1D1" presStyleIdx="6" presStyleCnt="7"/>
      <dgm:spPr/>
    </dgm:pt>
    <dgm:pt modelId="{D59717E3-0ED6-4829-8E89-0743F64881DE}" type="pres">
      <dgm:prSet presAssocID="{94583F1B-E36B-4EA9-9FD8-10E405D7595D}" presName="spH" presStyleCnt="0"/>
      <dgm:spPr/>
    </dgm:pt>
    <dgm:pt modelId="{7D624ED6-8CB7-4F0C-BB2A-25636754209B}" type="pres">
      <dgm:prSet presAssocID="{94583F1B-E36B-4EA9-9FD8-10E405D7595D}" presName="desTx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CB5823E7-517B-4A06-BEB1-8DDA19ABE1EB}" srcId="{687EAAF1-1D50-494C-A6E0-FC887D4C3B62}" destId="{6FA62268-AB7D-490F-9F11-237FEC4F344E}" srcOrd="5" destOrd="0" parTransId="{61DD3AB9-E976-418E-BE36-1176646D52BC}" sibTransId="{32E28BAF-E300-4346-B72B-9050579E99F7}"/>
    <dgm:cxn modelId="{0EE15266-129A-4A2C-AE64-F040F9DF5E15}" srcId="{687EAAF1-1D50-494C-A6E0-FC887D4C3B62}" destId="{0C838F63-8B88-4A8F-83E6-D7AC99BA5D7B}" srcOrd="0" destOrd="0" parTransId="{C09ADEE3-6F75-40E2-8BFB-D15D9C2D524C}" sibTransId="{F5BF93BD-E17A-4102-BDF0-5D3AE7BECD6B}"/>
    <dgm:cxn modelId="{548D2CC9-7684-4447-B1A2-35E72FF2925E}" type="presOf" srcId="{E5DE422F-1F92-43F4-85F1-2640248BA547}" destId="{06C47347-45B4-467E-955F-71F3C291BA01}" srcOrd="0" destOrd="0" presId="urn:diagrams.loki3.com/BracketList+Icon"/>
    <dgm:cxn modelId="{E6324F58-D114-4AF7-859F-166709F006CF}" type="presOf" srcId="{A4E1AD3A-DFE7-46BA-B0EB-B85EB56F67A0}" destId="{8571A256-A3C8-40C5-8F1C-4F702D1ECF22}" srcOrd="0" destOrd="0" presId="urn:diagrams.loki3.com/BracketList+Icon"/>
    <dgm:cxn modelId="{1ED49945-9A95-4842-B855-9D5DCFD0A3F1}" srcId="{687EAAF1-1D50-494C-A6E0-FC887D4C3B62}" destId="{E5DE422F-1F92-43F4-85F1-2640248BA547}" srcOrd="3" destOrd="0" parTransId="{D48E8291-5C40-4EC0-97F5-6630E4248C5F}" sibTransId="{565DB835-793C-404E-890D-0D8253F6B822}"/>
    <dgm:cxn modelId="{84F03051-48CE-4EF2-AABB-8A1B8F11BEC7}" type="presOf" srcId="{94583F1B-E36B-4EA9-9FD8-10E405D7595D}" destId="{C48ADD20-CC69-424E-9EB2-3CA157810D5E}" srcOrd="0" destOrd="0" presId="urn:diagrams.loki3.com/BracketList+Icon"/>
    <dgm:cxn modelId="{10055187-AB9A-4C4A-9D9E-232DCACBE931}" srcId="{0290B71D-5EBB-46AF-B535-128905AE85DA}" destId="{78055994-9DCB-47A4-9B20-84C8BB59A278}" srcOrd="0" destOrd="0" parTransId="{AACB24C2-1FC3-473E-9D99-E2AB8D55E7F9}" sibTransId="{B199EE90-C527-4BCA-A879-2258478C510F}"/>
    <dgm:cxn modelId="{8732E12B-1FAB-4891-AD37-DDCB37BDD53B}" srcId="{A4E1AD3A-DFE7-46BA-B0EB-B85EB56F67A0}" destId="{952BC27D-A917-4EE9-8C70-7ACAB4FCAE51}" srcOrd="0" destOrd="0" parTransId="{99EC268A-EE3B-44CF-AA42-11614C0C002F}" sibTransId="{FA89ABBB-2BF7-4E14-BED7-22D9C65F80E5}"/>
    <dgm:cxn modelId="{092304DD-09FB-43FF-812A-4B0B000B09B0}" srcId="{E5DE422F-1F92-43F4-85F1-2640248BA547}" destId="{13C97E52-F310-4851-AFA4-C4C5D7E34572}" srcOrd="0" destOrd="0" parTransId="{4689DDAE-1CA0-4E1D-B2F9-D3C6AF7CC337}" sibTransId="{1E49A406-C849-4353-A5BA-65E465D4D195}"/>
    <dgm:cxn modelId="{C5C1B64C-72F0-4221-B717-5FB4E11B1BA4}" type="presOf" srcId="{13C97E52-F310-4851-AFA4-C4C5D7E34572}" destId="{9122C9AB-1B5F-4715-9DFF-2FBDD5F0D243}" srcOrd="0" destOrd="0" presId="urn:diagrams.loki3.com/BracketList+Icon"/>
    <dgm:cxn modelId="{F1AFB142-4E34-4C0D-98D4-5EE547C8B710}" type="presOf" srcId="{EA092E93-5888-4CE4-9227-3741EB40A47B}" destId="{62DD1D6F-EB9A-4BD8-8E79-1BB70E1C8464}" srcOrd="0" destOrd="0" presId="urn:diagrams.loki3.com/BracketList+Icon"/>
    <dgm:cxn modelId="{6A560F95-EB84-425B-8183-9B6674D66F89}" srcId="{687EAAF1-1D50-494C-A6E0-FC887D4C3B62}" destId="{94583F1B-E36B-4EA9-9FD8-10E405D7595D}" srcOrd="6" destOrd="0" parTransId="{584CAF00-C5CD-41A8-A7BC-843116DB74F0}" sibTransId="{7FC83700-1B07-46DA-8BFE-AC94A2618DBC}"/>
    <dgm:cxn modelId="{2DB97C7F-EFCB-47B5-954A-95E1C5675304}" type="presOf" srcId="{42D6D983-4A30-4F1F-A1F8-111BC7731525}" destId="{C48A8B9F-BC26-4C9D-87C2-E3D0D9B8B37C}" srcOrd="0" destOrd="0" presId="urn:diagrams.loki3.com/BracketList+Icon"/>
    <dgm:cxn modelId="{916439A2-FDA6-42C2-94FF-1BC853320E2D}" type="presOf" srcId="{0290B71D-5EBB-46AF-B535-128905AE85DA}" destId="{09D1A9AE-EC08-4061-AA8B-9BA732935321}" srcOrd="0" destOrd="0" presId="urn:diagrams.loki3.com/BracketList+Icon"/>
    <dgm:cxn modelId="{B65AC387-A762-4F96-B494-CBDCD1BA55B0}" type="presOf" srcId="{0C838F63-8B88-4A8F-83E6-D7AC99BA5D7B}" destId="{E919F579-834A-4FBB-9A37-D426BA801A61}" srcOrd="0" destOrd="0" presId="urn:diagrams.loki3.com/BracketList+Icon"/>
    <dgm:cxn modelId="{3ABD87A9-0B42-40CB-A01B-90273A797BD4}" type="presOf" srcId="{687EAAF1-1D50-494C-A6E0-FC887D4C3B62}" destId="{F5340B8C-646A-494A-80BB-9CD3F20D6433}" srcOrd="0" destOrd="0" presId="urn:diagrams.loki3.com/BracketList+Icon"/>
    <dgm:cxn modelId="{A3AEABF4-427E-44B3-A006-F22A60213E2E}" type="presOf" srcId="{4DC1F7F7-9A1F-4BCA-8163-AA7012551C8A}" destId="{40C0085E-98D0-4E71-B0C5-F2E87021F820}" srcOrd="0" destOrd="0" presId="urn:diagrams.loki3.com/BracketList+Icon"/>
    <dgm:cxn modelId="{8A3E4FA7-3681-4DBF-BAB0-F552336F907C}" type="presOf" srcId="{6FA62268-AB7D-490F-9F11-237FEC4F344E}" destId="{7317ACB4-36D3-4781-8F10-EDFE39F5EB9D}" srcOrd="0" destOrd="0" presId="urn:diagrams.loki3.com/BracketList+Icon"/>
    <dgm:cxn modelId="{15FE9D75-10F8-4596-92F2-2817F3A70DCC}" type="presOf" srcId="{78055994-9DCB-47A4-9B20-84C8BB59A278}" destId="{7671DF99-67DA-4D09-920E-3E5F23E2BD66}" srcOrd="0" destOrd="0" presId="urn:diagrams.loki3.com/BracketList+Icon"/>
    <dgm:cxn modelId="{E04FF6EE-34D0-426C-AA69-03CEE4ECA6FC}" type="presOf" srcId="{EBEDC246-C0D7-45BB-8A84-163AEA4DF13A}" destId="{1458D262-A9EF-4750-8A6E-0B1485BE3CB3}" srcOrd="0" destOrd="0" presId="urn:diagrams.loki3.com/BracketList+Icon"/>
    <dgm:cxn modelId="{F3D9E8F7-1DB9-4F2A-A758-46C70ED110AD}" type="presOf" srcId="{DF470C19-0357-4880-977D-58ADDBC52B84}" destId="{7D624ED6-8CB7-4F0C-BB2A-25636754209B}" srcOrd="0" destOrd="0" presId="urn:diagrams.loki3.com/BracketList+Icon"/>
    <dgm:cxn modelId="{FD213FB9-3A06-4048-AFE9-39F6571F137E}" srcId="{0C838F63-8B88-4A8F-83E6-D7AC99BA5D7B}" destId="{EA092E93-5888-4CE4-9227-3741EB40A47B}" srcOrd="0" destOrd="0" parTransId="{386153D1-EA62-4F7C-8160-2146DB9CF073}" sibTransId="{C5817901-9F5C-4973-9601-CC7B212FF59F}"/>
    <dgm:cxn modelId="{D67D6F6D-7A92-4F9F-95E5-0EC6CD08408A}" srcId="{94583F1B-E36B-4EA9-9FD8-10E405D7595D}" destId="{DF470C19-0357-4880-977D-58ADDBC52B84}" srcOrd="0" destOrd="0" parTransId="{6C952F18-F712-41B1-A447-975732C2987B}" sibTransId="{3E3AC1A1-0E45-4AE7-8383-E3B3F92D3075}"/>
    <dgm:cxn modelId="{53A773A9-D226-45A1-8A7F-CAA3892C14DC}" srcId="{687EAAF1-1D50-494C-A6E0-FC887D4C3B62}" destId="{4DC1F7F7-9A1F-4BCA-8163-AA7012551C8A}" srcOrd="4" destOrd="0" parTransId="{B97D6F7C-2FF8-4E94-982C-EB0AC1A1DBF0}" sibTransId="{3837A9D1-DC66-496B-937C-607709099213}"/>
    <dgm:cxn modelId="{209C7795-0013-40A6-A361-7305DBACFB8B}" type="presOf" srcId="{952BC27D-A917-4EE9-8C70-7ACAB4FCAE51}" destId="{978605D6-984A-45F9-84C1-1907BB158B78}" srcOrd="0" destOrd="0" presId="urn:diagrams.loki3.com/BracketList+Icon"/>
    <dgm:cxn modelId="{1BA8B16F-AB5E-4C6A-8A69-53852316E0A6}" srcId="{687EAAF1-1D50-494C-A6E0-FC887D4C3B62}" destId="{A4E1AD3A-DFE7-46BA-B0EB-B85EB56F67A0}" srcOrd="2" destOrd="0" parTransId="{301C6D03-FA84-4B3F-B683-4FD6DA264BBB}" sibTransId="{FFC964D2-D380-4C1F-B39E-5BE3B2BE067A}"/>
    <dgm:cxn modelId="{CD60F121-FBD6-4084-9B68-454545C86E02}" srcId="{6FA62268-AB7D-490F-9F11-237FEC4F344E}" destId="{42D6D983-4A30-4F1F-A1F8-111BC7731525}" srcOrd="0" destOrd="0" parTransId="{24891A11-6CCF-4118-A396-86009815DE4A}" sibTransId="{1E9FF1B9-4D94-40E4-9303-C069CF408CCF}"/>
    <dgm:cxn modelId="{2F07347E-165A-46A2-905F-2506679EB6A7}" srcId="{687EAAF1-1D50-494C-A6E0-FC887D4C3B62}" destId="{0290B71D-5EBB-46AF-B535-128905AE85DA}" srcOrd="1" destOrd="0" parTransId="{35D3436B-962C-4EA2-B125-A4EF71D8E55A}" sibTransId="{23D15721-B766-4A27-ABE3-D0BD6D392961}"/>
    <dgm:cxn modelId="{F8981B73-9DC1-4273-9A97-738220ABC8B2}" srcId="{4DC1F7F7-9A1F-4BCA-8163-AA7012551C8A}" destId="{EBEDC246-C0D7-45BB-8A84-163AEA4DF13A}" srcOrd="0" destOrd="0" parTransId="{AAD8CF19-11AE-4B97-95A4-A9321DF18B4F}" sibTransId="{3A850534-441A-4CEB-8772-27CBC976FC8B}"/>
    <dgm:cxn modelId="{0976EB2E-C669-4200-9D6E-C550480F9D2D}" type="presParOf" srcId="{F5340B8C-646A-494A-80BB-9CD3F20D6433}" destId="{C71C201B-3C64-4346-A2E5-C473E5137847}" srcOrd="0" destOrd="0" presId="urn:diagrams.loki3.com/BracketList+Icon"/>
    <dgm:cxn modelId="{3212BF3E-D8C5-40CF-AD53-5A5895F9AF93}" type="presParOf" srcId="{C71C201B-3C64-4346-A2E5-C473E5137847}" destId="{E919F579-834A-4FBB-9A37-D426BA801A61}" srcOrd="0" destOrd="0" presId="urn:diagrams.loki3.com/BracketList+Icon"/>
    <dgm:cxn modelId="{23597788-565E-4A0C-8E73-2CAA58EC578F}" type="presParOf" srcId="{C71C201B-3C64-4346-A2E5-C473E5137847}" destId="{C64CE47C-7BE9-4E32-AF31-EC61AD786B1F}" srcOrd="1" destOrd="0" presId="urn:diagrams.loki3.com/BracketList+Icon"/>
    <dgm:cxn modelId="{706ACA04-6435-4135-BEDB-E6F41039B5F2}" type="presParOf" srcId="{C71C201B-3C64-4346-A2E5-C473E5137847}" destId="{16A00D7B-29E5-4CB3-B98A-91DE4E14441F}" srcOrd="2" destOrd="0" presId="urn:diagrams.loki3.com/BracketList+Icon"/>
    <dgm:cxn modelId="{B346DC3C-56E7-4212-B927-0C8AA07706FB}" type="presParOf" srcId="{C71C201B-3C64-4346-A2E5-C473E5137847}" destId="{62DD1D6F-EB9A-4BD8-8E79-1BB70E1C8464}" srcOrd="3" destOrd="0" presId="urn:diagrams.loki3.com/BracketList+Icon"/>
    <dgm:cxn modelId="{87D0D3AD-1736-479C-B10D-1B33B3274B4F}" type="presParOf" srcId="{F5340B8C-646A-494A-80BB-9CD3F20D6433}" destId="{2FFFDA3C-DF97-4E24-ABF0-29A6D18B0E5F}" srcOrd="1" destOrd="0" presId="urn:diagrams.loki3.com/BracketList+Icon"/>
    <dgm:cxn modelId="{3819DEA2-A77B-4E59-9335-7E972ED03084}" type="presParOf" srcId="{F5340B8C-646A-494A-80BB-9CD3F20D6433}" destId="{D3D8AF1C-09B5-439A-8AC2-2C5DC5E5D60C}" srcOrd="2" destOrd="0" presId="urn:diagrams.loki3.com/BracketList+Icon"/>
    <dgm:cxn modelId="{B5EDEE25-CBCE-455A-86B9-EEDE6BCCDB24}" type="presParOf" srcId="{D3D8AF1C-09B5-439A-8AC2-2C5DC5E5D60C}" destId="{09D1A9AE-EC08-4061-AA8B-9BA732935321}" srcOrd="0" destOrd="0" presId="urn:diagrams.loki3.com/BracketList+Icon"/>
    <dgm:cxn modelId="{9A3A4097-3A35-43F9-8A46-E13A756D9C5B}" type="presParOf" srcId="{D3D8AF1C-09B5-439A-8AC2-2C5DC5E5D60C}" destId="{A0037201-3266-42C6-B4D1-EF069526DF69}" srcOrd="1" destOrd="0" presId="urn:diagrams.loki3.com/BracketList+Icon"/>
    <dgm:cxn modelId="{77732552-9271-460D-8752-0439F771710D}" type="presParOf" srcId="{D3D8AF1C-09B5-439A-8AC2-2C5DC5E5D60C}" destId="{325D058C-77AE-4121-AF15-C84277809B5A}" srcOrd="2" destOrd="0" presId="urn:diagrams.loki3.com/BracketList+Icon"/>
    <dgm:cxn modelId="{2BC6BB31-6845-4553-AB8D-16CE3AA32C0F}" type="presParOf" srcId="{D3D8AF1C-09B5-439A-8AC2-2C5DC5E5D60C}" destId="{7671DF99-67DA-4D09-920E-3E5F23E2BD66}" srcOrd="3" destOrd="0" presId="urn:diagrams.loki3.com/BracketList+Icon"/>
    <dgm:cxn modelId="{7CC8745C-4115-425E-81E1-E9311872EEAB}" type="presParOf" srcId="{F5340B8C-646A-494A-80BB-9CD3F20D6433}" destId="{130002F4-5BDC-4D6A-9C6F-DD7834B110C6}" srcOrd="3" destOrd="0" presId="urn:diagrams.loki3.com/BracketList+Icon"/>
    <dgm:cxn modelId="{E24326E7-53C1-4E4F-986E-7E8BE5BFE158}" type="presParOf" srcId="{F5340B8C-646A-494A-80BB-9CD3F20D6433}" destId="{7E9E3C80-80E9-4A37-AAE2-920634C01FDF}" srcOrd="4" destOrd="0" presId="urn:diagrams.loki3.com/BracketList+Icon"/>
    <dgm:cxn modelId="{5D6B63F3-E684-492F-9CAF-FAEC63E6FD00}" type="presParOf" srcId="{7E9E3C80-80E9-4A37-AAE2-920634C01FDF}" destId="{8571A256-A3C8-40C5-8F1C-4F702D1ECF22}" srcOrd="0" destOrd="0" presId="urn:diagrams.loki3.com/BracketList+Icon"/>
    <dgm:cxn modelId="{2EABB9F7-1F1E-4297-B390-45E462D25B59}" type="presParOf" srcId="{7E9E3C80-80E9-4A37-AAE2-920634C01FDF}" destId="{01D96F14-7C65-4CD7-9D45-1E237A49C469}" srcOrd="1" destOrd="0" presId="urn:diagrams.loki3.com/BracketList+Icon"/>
    <dgm:cxn modelId="{D5B10E76-996A-43A8-80AD-6CF3E5218E23}" type="presParOf" srcId="{7E9E3C80-80E9-4A37-AAE2-920634C01FDF}" destId="{FCA8C146-5C09-4EFE-BB77-CEC1F8BAA33B}" srcOrd="2" destOrd="0" presId="urn:diagrams.loki3.com/BracketList+Icon"/>
    <dgm:cxn modelId="{0F4452D0-B8D8-4F1A-AC2E-20A80DDB67D3}" type="presParOf" srcId="{7E9E3C80-80E9-4A37-AAE2-920634C01FDF}" destId="{978605D6-984A-45F9-84C1-1907BB158B78}" srcOrd="3" destOrd="0" presId="urn:diagrams.loki3.com/BracketList+Icon"/>
    <dgm:cxn modelId="{A3D01444-4CF6-41BD-B0F5-3A5460E9BD94}" type="presParOf" srcId="{F5340B8C-646A-494A-80BB-9CD3F20D6433}" destId="{B04B7D7F-C552-4909-89CD-13E8C1ECE2B8}" srcOrd="5" destOrd="0" presId="urn:diagrams.loki3.com/BracketList+Icon"/>
    <dgm:cxn modelId="{8F3BC613-0854-4F32-B6DB-511051D3DF8D}" type="presParOf" srcId="{F5340B8C-646A-494A-80BB-9CD3F20D6433}" destId="{017CCFCF-E6A3-4298-8DDC-6E53D13778D6}" srcOrd="6" destOrd="0" presId="urn:diagrams.loki3.com/BracketList+Icon"/>
    <dgm:cxn modelId="{5EDE582B-2D47-444B-9F41-5E7F89669B3B}" type="presParOf" srcId="{017CCFCF-E6A3-4298-8DDC-6E53D13778D6}" destId="{06C47347-45B4-467E-955F-71F3C291BA01}" srcOrd="0" destOrd="0" presId="urn:diagrams.loki3.com/BracketList+Icon"/>
    <dgm:cxn modelId="{4582E528-B31A-4642-8C5C-CAF7769B6579}" type="presParOf" srcId="{017CCFCF-E6A3-4298-8DDC-6E53D13778D6}" destId="{36688629-C919-470A-B964-867C50A44BF4}" srcOrd="1" destOrd="0" presId="urn:diagrams.loki3.com/BracketList+Icon"/>
    <dgm:cxn modelId="{454B2F21-A301-474B-9653-188045F09DBF}" type="presParOf" srcId="{017CCFCF-E6A3-4298-8DDC-6E53D13778D6}" destId="{E92A697E-5808-4FE2-BA25-1B90CC1E9516}" srcOrd="2" destOrd="0" presId="urn:diagrams.loki3.com/BracketList+Icon"/>
    <dgm:cxn modelId="{21D7C0C4-E913-4643-8754-3AEE58805D18}" type="presParOf" srcId="{017CCFCF-E6A3-4298-8DDC-6E53D13778D6}" destId="{9122C9AB-1B5F-4715-9DFF-2FBDD5F0D243}" srcOrd="3" destOrd="0" presId="urn:diagrams.loki3.com/BracketList+Icon"/>
    <dgm:cxn modelId="{6F6552C6-9507-447C-81E5-E5C532780330}" type="presParOf" srcId="{F5340B8C-646A-494A-80BB-9CD3F20D6433}" destId="{CDFCCA35-89E5-4DEB-AA87-CA5218BD51A0}" srcOrd="7" destOrd="0" presId="urn:diagrams.loki3.com/BracketList+Icon"/>
    <dgm:cxn modelId="{3A909B08-41CF-410B-9B69-A3C267B1E659}" type="presParOf" srcId="{F5340B8C-646A-494A-80BB-9CD3F20D6433}" destId="{A66E632F-A581-42AE-BFD8-167F8A4B6E6F}" srcOrd="8" destOrd="0" presId="urn:diagrams.loki3.com/BracketList+Icon"/>
    <dgm:cxn modelId="{124EAC77-87EF-41A3-BD60-97E2BDF67DAC}" type="presParOf" srcId="{A66E632F-A581-42AE-BFD8-167F8A4B6E6F}" destId="{40C0085E-98D0-4E71-B0C5-F2E87021F820}" srcOrd="0" destOrd="0" presId="urn:diagrams.loki3.com/BracketList+Icon"/>
    <dgm:cxn modelId="{4EC443C9-D2A3-4867-8D39-83B9E39111A9}" type="presParOf" srcId="{A66E632F-A581-42AE-BFD8-167F8A4B6E6F}" destId="{9E6EC092-16FE-40CC-AD27-D51F3D96E464}" srcOrd="1" destOrd="0" presId="urn:diagrams.loki3.com/BracketList+Icon"/>
    <dgm:cxn modelId="{6BA72DD5-6A3C-453A-AFD2-DB8E80719810}" type="presParOf" srcId="{A66E632F-A581-42AE-BFD8-167F8A4B6E6F}" destId="{419D5A69-A95D-4FA8-BD83-11FBCE44AFC6}" srcOrd="2" destOrd="0" presId="urn:diagrams.loki3.com/BracketList+Icon"/>
    <dgm:cxn modelId="{B1865BB5-6FB0-4DC2-B09F-0BA6EB481F31}" type="presParOf" srcId="{A66E632F-A581-42AE-BFD8-167F8A4B6E6F}" destId="{1458D262-A9EF-4750-8A6E-0B1485BE3CB3}" srcOrd="3" destOrd="0" presId="urn:diagrams.loki3.com/BracketList+Icon"/>
    <dgm:cxn modelId="{BFEA97F9-9F51-4AAC-9C72-0A160BC7866F}" type="presParOf" srcId="{F5340B8C-646A-494A-80BB-9CD3F20D6433}" destId="{46B9B969-23B9-47B4-BDCA-810FBA5CCCA6}" srcOrd="9" destOrd="0" presId="urn:diagrams.loki3.com/BracketList+Icon"/>
    <dgm:cxn modelId="{2160ACDF-E1FE-471A-AEE3-BFEE19639F72}" type="presParOf" srcId="{F5340B8C-646A-494A-80BB-9CD3F20D6433}" destId="{79CE19A4-A4DB-4EAC-A060-256BDC52C48C}" srcOrd="10" destOrd="0" presId="urn:diagrams.loki3.com/BracketList+Icon"/>
    <dgm:cxn modelId="{5057C976-87EF-4511-B330-3D2FE3662BFA}" type="presParOf" srcId="{79CE19A4-A4DB-4EAC-A060-256BDC52C48C}" destId="{7317ACB4-36D3-4781-8F10-EDFE39F5EB9D}" srcOrd="0" destOrd="0" presId="urn:diagrams.loki3.com/BracketList+Icon"/>
    <dgm:cxn modelId="{833F799A-42E2-4B61-81CE-D044E17D1E8B}" type="presParOf" srcId="{79CE19A4-A4DB-4EAC-A060-256BDC52C48C}" destId="{AE4D9826-8078-49CB-84FE-51202F635C81}" srcOrd="1" destOrd="0" presId="urn:diagrams.loki3.com/BracketList+Icon"/>
    <dgm:cxn modelId="{49501800-1510-4E15-97F5-166D4A372002}" type="presParOf" srcId="{79CE19A4-A4DB-4EAC-A060-256BDC52C48C}" destId="{999C51F2-2878-493D-B355-C61F7B186C88}" srcOrd="2" destOrd="0" presId="urn:diagrams.loki3.com/BracketList+Icon"/>
    <dgm:cxn modelId="{5CDF7A5C-D19E-4F3D-9871-F89B05E8A365}" type="presParOf" srcId="{79CE19A4-A4DB-4EAC-A060-256BDC52C48C}" destId="{C48A8B9F-BC26-4C9D-87C2-E3D0D9B8B37C}" srcOrd="3" destOrd="0" presId="urn:diagrams.loki3.com/BracketList+Icon"/>
    <dgm:cxn modelId="{40BD4B6F-B5F3-4782-A4AF-30A486BB0473}" type="presParOf" srcId="{F5340B8C-646A-494A-80BB-9CD3F20D6433}" destId="{DC343F68-A716-4213-9FA5-837F715A0022}" srcOrd="11" destOrd="0" presId="urn:diagrams.loki3.com/BracketList+Icon"/>
    <dgm:cxn modelId="{B95338D8-8D08-412B-9F3F-C5E5CACE5E4B}" type="presParOf" srcId="{F5340B8C-646A-494A-80BB-9CD3F20D6433}" destId="{1F077EF2-976C-411E-B0D9-9E02B376EBA0}" srcOrd="12" destOrd="0" presId="urn:diagrams.loki3.com/BracketList+Icon"/>
    <dgm:cxn modelId="{47ADA9D2-3C6E-44D4-928E-ACC68A7C366B}" type="presParOf" srcId="{1F077EF2-976C-411E-B0D9-9E02B376EBA0}" destId="{C48ADD20-CC69-424E-9EB2-3CA157810D5E}" srcOrd="0" destOrd="0" presId="urn:diagrams.loki3.com/BracketList+Icon"/>
    <dgm:cxn modelId="{DCA2A4DA-DD7E-41F7-BBAE-7362A42EBED7}" type="presParOf" srcId="{1F077EF2-976C-411E-B0D9-9E02B376EBA0}" destId="{CFB8A02B-C92D-4175-B408-27C969783BEB}" srcOrd="1" destOrd="0" presId="urn:diagrams.loki3.com/BracketList+Icon"/>
    <dgm:cxn modelId="{601A4023-4984-49FA-8312-4F2E8C6AC310}" type="presParOf" srcId="{1F077EF2-976C-411E-B0D9-9E02B376EBA0}" destId="{D59717E3-0ED6-4829-8E89-0743F64881DE}" srcOrd="2" destOrd="0" presId="urn:diagrams.loki3.com/BracketList+Icon"/>
    <dgm:cxn modelId="{7319D95C-7602-4B86-9D43-9ECF317E7C8F}" type="presParOf" srcId="{1F077EF2-976C-411E-B0D9-9E02B376EBA0}" destId="{7D624ED6-8CB7-4F0C-BB2A-25636754209B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15A1421-A396-4382-86C6-A0089B64EEDF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r-FR"/>
        </a:p>
      </dgm:t>
    </dgm:pt>
    <dgm:pt modelId="{4EAFF839-AEB5-4C45-B351-FFE424A94B1A}">
      <dgm:prSet phldrT="[Texte]" custT="1"/>
      <dgm:spPr/>
      <dgm:t>
        <a:bodyPr/>
        <a:lstStyle/>
        <a:p>
          <a:r>
            <a:rPr lang="fr-FR" sz="1800" dirty="0" smtClean="0"/>
            <a:t>t1 (machine1)</a:t>
          </a:r>
          <a:endParaRPr lang="fr-FR" sz="1800" dirty="0"/>
        </a:p>
      </dgm:t>
    </dgm:pt>
    <dgm:pt modelId="{64BE7951-5FB2-4AC7-830B-F4D3757E2D6F}" type="parTrans" cxnId="{EE10F55E-9C5C-4FF8-8086-7732D2C54F75}">
      <dgm:prSet/>
      <dgm:spPr/>
      <dgm:t>
        <a:bodyPr/>
        <a:lstStyle/>
        <a:p>
          <a:endParaRPr lang="fr-FR"/>
        </a:p>
      </dgm:t>
    </dgm:pt>
    <dgm:pt modelId="{BA15BD0F-510A-4E41-BFEE-30F44A99D84D}" type="sibTrans" cxnId="{EE10F55E-9C5C-4FF8-8086-7732D2C54F75}">
      <dgm:prSet/>
      <dgm:spPr/>
      <dgm:t>
        <a:bodyPr/>
        <a:lstStyle/>
        <a:p>
          <a:endParaRPr lang="fr-FR"/>
        </a:p>
      </dgm:t>
    </dgm:pt>
    <dgm:pt modelId="{2A73D175-69A2-42F5-A1C4-B6E47DBFD1B3}">
      <dgm:prSet phldrT="[Texte]"/>
      <dgm:spPr/>
      <dgm:t>
        <a:bodyPr/>
        <a:lstStyle/>
        <a:p>
          <a:r>
            <a:rPr lang="fr-FR" dirty="0"/>
            <a:t>Prise d'un timer t1 sur machine1</a:t>
          </a:r>
        </a:p>
      </dgm:t>
    </dgm:pt>
    <dgm:pt modelId="{4F573B7B-4C23-430A-A8E7-ECBDA5EF40CD}" type="parTrans" cxnId="{4CE6865C-CA15-48FD-BCCD-C15A421CEC03}">
      <dgm:prSet/>
      <dgm:spPr/>
      <dgm:t>
        <a:bodyPr/>
        <a:lstStyle/>
        <a:p>
          <a:endParaRPr lang="fr-FR"/>
        </a:p>
      </dgm:t>
    </dgm:pt>
    <dgm:pt modelId="{3BF7C653-E49A-4011-8648-EE59A14FC776}" type="sibTrans" cxnId="{4CE6865C-CA15-48FD-BCCD-C15A421CEC03}">
      <dgm:prSet/>
      <dgm:spPr/>
      <dgm:t>
        <a:bodyPr/>
        <a:lstStyle/>
        <a:p>
          <a:endParaRPr lang="fr-FR"/>
        </a:p>
      </dgm:t>
    </dgm:pt>
    <dgm:pt modelId="{4DBD781A-84A6-491D-921E-FCB467B3436E}">
      <dgm:prSet phldrT="[Texte]"/>
      <dgm:spPr/>
      <dgm:t>
        <a:bodyPr/>
        <a:lstStyle/>
        <a:p>
          <a:r>
            <a:rPr lang="fr-FR" dirty="0"/>
            <a:t>t1 </a:t>
          </a:r>
          <a:r>
            <a:rPr lang="fr-FR" dirty="0" smtClean="0"/>
            <a:t>(UDP)</a:t>
          </a:r>
          <a:endParaRPr lang="fr-FR" dirty="0"/>
        </a:p>
      </dgm:t>
    </dgm:pt>
    <dgm:pt modelId="{F5DCC87B-2F8C-48EA-8A99-A04F6CE6B04E}" type="parTrans" cxnId="{03798B47-2ADB-4D72-8CC8-34BC40A78DB3}">
      <dgm:prSet/>
      <dgm:spPr/>
      <dgm:t>
        <a:bodyPr/>
        <a:lstStyle/>
        <a:p>
          <a:endParaRPr lang="fr-FR"/>
        </a:p>
      </dgm:t>
    </dgm:pt>
    <dgm:pt modelId="{6639330F-BF74-446A-92A7-2D3857232C31}" type="sibTrans" cxnId="{03798B47-2ADB-4D72-8CC8-34BC40A78DB3}">
      <dgm:prSet/>
      <dgm:spPr/>
      <dgm:t>
        <a:bodyPr/>
        <a:lstStyle/>
        <a:p>
          <a:endParaRPr lang="fr-FR"/>
        </a:p>
      </dgm:t>
    </dgm:pt>
    <dgm:pt modelId="{25546380-FFDB-4587-B657-14454AB5C2BC}">
      <dgm:prSet phldrT="[Texte]"/>
      <dgm:spPr/>
      <dgm:t>
        <a:bodyPr/>
        <a:lstStyle/>
        <a:p>
          <a:r>
            <a:rPr lang="fr-FR" dirty="0"/>
            <a:t>Envoi du timer dans un paquet</a:t>
          </a:r>
        </a:p>
      </dgm:t>
    </dgm:pt>
    <dgm:pt modelId="{27E38198-329D-4560-ADD7-0DA438FCFEE1}" type="parTrans" cxnId="{9A773062-6464-4D2E-A585-BF1A8FA12AE1}">
      <dgm:prSet/>
      <dgm:spPr/>
      <dgm:t>
        <a:bodyPr/>
        <a:lstStyle/>
        <a:p>
          <a:endParaRPr lang="fr-FR"/>
        </a:p>
      </dgm:t>
    </dgm:pt>
    <dgm:pt modelId="{89D4DABC-3857-4630-879B-A07DB5E6FEED}" type="sibTrans" cxnId="{9A773062-6464-4D2E-A585-BF1A8FA12AE1}">
      <dgm:prSet/>
      <dgm:spPr/>
      <dgm:t>
        <a:bodyPr/>
        <a:lstStyle/>
        <a:p>
          <a:endParaRPr lang="fr-FR"/>
        </a:p>
      </dgm:t>
    </dgm:pt>
    <dgm:pt modelId="{B9671E52-77A9-4A23-97DF-A6B2DCF53B04}">
      <dgm:prSet phldrT="[Texte]"/>
      <dgm:spPr/>
      <dgm:t>
        <a:bodyPr/>
        <a:lstStyle/>
        <a:p>
          <a:r>
            <a:rPr lang="fr-FR" dirty="0" smtClean="0"/>
            <a:t>Delay=t1-t2</a:t>
          </a:r>
          <a:endParaRPr lang="fr-FR" dirty="0"/>
        </a:p>
      </dgm:t>
    </dgm:pt>
    <dgm:pt modelId="{6CAD0C32-26E5-44C2-A551-368D7C9F5A66}" type="parTrans" cxnId="{0107771C-8AB5-4D51-B8E6-A6AD7E5982D8}">
      <dgm:prSet/>
      <dgm:spPr/>
      <dgm:t>
        <a:bodyPr/>
        <a:lstStyle/>
        <a:p>
          <a:endParaRPr lang="fr-FR"/>
        </a:p>
      </dgm:t>
    </dgm:pt>
    <dgm:pt modelId="{F077C659-59B2-48FB-B0DB-7A8A2A2D67AD}" type="sibTrans" cxnId="{0107771C-8AB5-4D51-B8E6-A6AD7E5982D8}">
      <dgm:prSet/>
      <dgm:spPr/>
      <dgm:t>
        <a:bodyPr/>
        <a:lstStyle/>
        <a:p>
          <a:endParaRPr lang="fr-FR"/>
        </a:p>
      </dgm:t>
    </dgm:pt>
    <dgm:pt modelId="{6CA254F0-302B-4643-9FC9-DDCBE39CD92D}">
      <dgm:prSet phldrT="[Texte]"/>
      <dgm:spPr/>
      <dgm:t>
        <a:bodyPr/>
        <a:lstStyle/>
        <a:p>
          <a:r>
            <a:rPr lang="fr-FR" dirty="0"/>
            <a:t>Prise d'un timer t2 sur machine2</a:t>
          </a:r>
        </a:p>
      </dgm:t>
    </dgm:pt>
    <dgm:pt modelId="{273D8600-2832-4805-AEB2-995BD234514C}" type="parTrans" cxnId="{2CD8962E-F178-4FAD-BA73-999406302CC3}">
      <dgm:prSet/>
      <dgm:spPr/>
      <dgm:t>
        <a:bodyPr/>
        <a:lstStyle/>
        <a:p>
          <a:endParaRPr lang="fr-FR"/>
        </a:p>
      </dgm:t>
    </dgm:pt>
    <dgm:pt modelId="{58A34119-C525-4F1A-ABEF-A83B8D63BA86}" type="sibTrans" cxnId="{2CD8962E-F178-4FAD-BA73-999406302CC3}">
      <dgm:prSet/>
      <dgm:spPr/>
      <dgm:t>
        <a:bodyPr/>
        <a:lstStyle/>
        <a:p>
          <a:endParaRPr lang="fr-FR"/>
        </a:p>
      </dgm:t>
    </dgm:pt>
    <dgm:pt modelId="{CC1213F3-297A-48C9-A3CA-A5BF8468324B}">
      <dgm:prSet phldrT="[Texte]"/>
      <dgm:spPr/>
      <dgm:t>
        <a:bodyPr/>
        <a:lstStyle/>
        <a:p>
          <a:r>
            <a:rPr lang="fr-FR" dirty="0"/>
            <a:t>soustraction</a:t>
          </a:r>
        </a:p>
      </dgm:t>
    </dgm:pt>
    <dgm:pt modelId="{C2D36754-0ECB-4626-87E8-CA29723F9FAC}" type="parTrans" cxnId="{CF8F8644-BA49-4336-A926-ACF2A0D18611}">
      <dgm:prSet/>
      <dgm:spPr/>
      <dgm:t>
        <a:bodyPr/>
        <a:lstStyle/>
        <a:p>
          <a:endParaRPr lang="fr-FR"/>
        </a:p>
      </dgm:t>
    </dgm:pt>
    <dgm:pt modelId="{6DE14D10-994A-4CA1-8313-49CD917DF828}" type="sibTrans" cxnId="{CF8F8644-BA49-4336-A926-ACF2A0D18611}">
      <dgm:prSet/>
      <dgm:spPr/>
      <dgm:t>
        <a:bodyPr/>
        <a:lstStyle/>
        <a:p>
          <a:endParaRPr lang="fr-FR"/>
        </a:p>
      </dgm:t>
    </dgm:pt>
    <dgm:pt modelId="{DE43BEC8-C392-415E-A22A-870FE68C375B}" type="pres">
      <dgm:prSet presAssocID="{315A1421-A396-4382-86C6-A0089B64EEDF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fr-FR"/>
        </a:p>
      </dgm:t>
    </dgm:pt>
    <dgm:pt modelId="{1CC3EE74-FE39-4BF1-A6C5-F9A917718C91}" type="pres">
      <dgm:prSet presAssocID="{4EAFF839-AEB5-4C45-B351-FFE424A94B1A}" presName="composite" presStyleCnt="0"/>
      <dgm:spPr/>
    </dgm:pt>
    <dgm:pt modelId="{C949CD31-513C-4B84-90B1-2436EAC383D4}" type="pres">
      <dgm:prSet presAssocID="{4EAFF839-AEB5-4C45-B351-FFE424A94B1A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2D5ACC85-FE6D-4464-B3F6-E76483072DB6}" type="pres">
      <dgm:prSet presAssocID="{4EAFF839-AEB5-4C45-B351-FFE424A94B1A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C386B6DE-1F86-46F7-8B6D-EE111AE54B08}" type="pres">
      <dgm:prSet presAssocID="{BA15BD0F-510A-4E41-BFEE-30F44A99D84D}" presName="sp" presStyleCnt="0"/>
      <dgm:spPr/>
    </dgm:pt>
    <dgm:pt modelId="{23F3CF27-2FEE-4A47-82E7-8DD818D17C75}" type="pres">
      <dgm:prSet presAssocID="{4DBD781A-84A6-491D-921E-FCB467B3436E}" presName="composite" presStyleCnt="0"/>
      <dgm:spPr/>
    </dgm:pt>
    <dgm:pt modelId="{FD089E30-4619-4296-955A-D90FA9EF5665}" type="pres">
      <dgm:prSet presAssocID="{4DBD781A-84A6-491D-921E-FCB467B3436E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01B533BA-40CC-4F2F-AA25-A7DE392D3BC7}" type="pres">
      <dgm:prSet presAssocID="{4DBD781A-84A6-491D-921E-FCB467B3436E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498BDF6E-01BB-49D6-A756-460AAA0E3750}" type="pres">
      <dgm:prSet presAssocID="{6639330F-BF74-446A-92A7-2D3857232C31}" presName="sp" presStyleCnt="0"/>
      <dgm:spPr/>
    </dgm:pt>
    <dgm:pt modelId="{82821EF8-1797-49C7-A0E3-623C4712A559}" type="pres">
      <dgm:prSet presAssocID="{B9671E52-77A9-4A23-97DF-A6B2DCF53B04}" presName="composite" presStyleCnt="0"/>
      <dgm:spPr/>
    </dgm:pt>
    <dgm:pt modelId="{4D0A61F1-96F1-4783-B7ED-B47274820C1F}" type="pres">
      <dgm:prSet presAssocID="{B9671E52-77A9-4A23-97DF-A6B2DCF53B0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fr-FR"/>
        </a:p>
      </dgm:t>
    </dgm:pt>
    <dgm:pt modelId="{EBE352C3-C8D8-4943-9E57-D1F2204D96EF}" type="pres">
      <dgm:prSet presAssocID="{B9671E52-77A9-4A23-97DF-A6B2DCF53B0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fr-FR"/>
        </a:p>
      </dgm:t>
    </dgm:pt>
  </dgm:ptLst>
  <dgm:cxnLst>
    <dgm:cxn modelId="{EE10F55E-9C5C-4FF8-8086-7732D2C54F75}" srcId="{315A1421-A396-4382-86C6-A0089B64EEDF}" destId="{4EAFF839-AEB5-4C45-B351-FFE424A94B1A}" srcOrd="0" destOrd="0" parTransId="{64BE7951-5FB2-4AC7-830B-F4D3757E2D6F}" sibTransId="{BA15BD0F-510A-4E41-BFEE-30F44A99D84D}"/>
    <dgm:cxn modelId="{78626922-CD81-4385-81FB-A4574325325E}" type="presOf" srcId="{4DBD781A-84A6-491D-921E-FCB467B3436E}" destId="{FD089E30-4619-4296-955A-D90FA9EF5665}" srcOrd="0" destOrd="0" presId="urn:microsoft.com/office/officeart/2005/8/layout/chevron2"/>
    <dgm:cxn modelId="{4CE6865C-CA15-48FD-BCCD-C15A421CEC03}" srcId="{4EAFF839-AEB5-4C45-B351-FFE424A94B1A}" destId="{2A73D175-69A2-42F5-A1C4-B6E47DBFD1B3}" srcOrd="0" destOrd="0" parTransId="{4F573B7B-4C23-430A-A8E7-ECBDA5EF40CD}" sibTransId="{3BF7C653-E49A-4011-8648-EE59A14FC776}"/>
    <dgm:cxn modelId="{0107771C-8AB5-4D51-B8E6-A6AD7E5982D8}" srcId="{315A1421-A396-4382-86C6-A0089B64EEDF}" destId="{B9671E52-77A9-4A23-97DF-A6B2DCF53B04}" srcOrd="2" destOrd="0" parTransId="{6CAD0C32-26E5-44C2-A551-368D7C9F5A66}" sibTransId="{F077C659-59B2-48FB-B0DB-7A8A2A2D67AD}"/>
    <dgm:cxn modelId="{296AAD8A-12A5-4511-9A95-BBC8B9FE1596}" type="presOf" srcId="{2A73D175-69A2-42F5-A1C4-B6E47DBFD1B3}" destId="{2D5ACC85-FE6D-4464-B3F6-E76483072DB6}" srcOrd="0" destOrd="0" presId="urn:microsoft.com/office/officeart/2005/8/layout/chevron2"/>
    <dgm:cxn modelId="{2CD8962E-F178-4FAD-BA73-999406302CC3}" srcId="{B9671E52-77A9-4A23-97DF-A6B2DCF53B04}" destId="{6CA254F0-302B-4643-9FC9-DDCBE39CD92D}" srcOrd="0" destOrd="0" parTransId="{273D8600-2832-4805-AEB2-995BD234514C}" sibTransId="{58A34119-C525-4F1A-ABEF-A83B8D63BA86}"/>
    <dgm:cxn modelId="{9A00874D-E8C3-48C2-8343-F07211DC81A1}" type="presOf" srcId="{6CA254F0-302B-4643-9FC9-DDCBE39CD92D}" destId="{EBE352C3-C8D8-4943-9E57-D1F2204D96EF}" srcOrd="0" destOrd="0" presId="urn:microsoft.com/office/officeart/2005/8/layout/chevron2"/>
    <dgm:cxn modelId="{9A773062-6464-4D2E-A585-BF1A8FA12AE1}" srcId="{4DBD781A-84A6-491D-921E-FCB467B3436E}" destId="{25546380-FFDB-4587-B657-14454AB5C2BC}" srcOrd="0" destOrd="0" parTransId="{27E38198-329D-4560-ADD7-0DA438FCFEE1}" sibTransId="{89D4DABC-3857-4630-879B-A07DB5E6FEED}"/>
    <dgm:cxn modelId="{03798B47-2ADB-4D72-8CC8-34BC40A78DB3}" srcId="{315A1421-A396-4382-86C6-A0089B64EEDF}" destId="{4DBD781A-84A6-491D-921E-FCB467B3436E}" srcOrd="1" destOrd="0" parTransId="{F5DCC87B-2F8C-48EA-8A99-A04F6CE6B04E}" sibTransId="{6639330F-BF74-446A-92A7-2D3857232C31}"/>
    <dgm:cxn modelId="{69EBF574-FF90-4749-BD08-D20552306FF5}" type="presOf" srcId="{4EAFF839-AEB5-4C45-B351-FFE424A94B1A}" destId="{C949CD31-513C-4B84-90B1-2436EAC383D4}" srcOrd="0" destOrd="0" presId="urn:microsoft.com/office/officeart/2005/8/layout/chevron2"/>
    <dgm:cxn modelId="{4973D63F-8D77-4193-A88F-3CD12BB1816D}" type="presOf" srcId="{B9671E52-77A9-4A23-97DF-A6B2DCF53B04}" destId="{4D0A61F1-96F1-4783-B7ED-B47274820C1F}" srcOrd="0" destOrd="0" presId="urn:microsoft.com/office/officeart/2005/8/layout/chevron2"/>
    <dgm:cxn modelId="{7AC1E090-3B4F-4224-95A0-20E241A026B0}" type="presOf" srcId="{315A1421-A396-4382-86C6-A0089B64EEDF}" destId="{DE43BEC8-C392-415E-A22A-870FE68C375B}" srcOrd="0" destOrd="0" presId="urn:microsoft.com/office/officeart/2005/8/layout/chevron2"/>
    <dgm:cxn modelId="{13E00FE1-B7D4-4243-A918-309295D96976}" type="presOf" srcId="{25546380-FFDB-4587-B657-14454AB5C2BC}" destId="{01B533BA-40CC-4F2F-AA25-A7DE392D3BC7}" srcOrd="0" destOrd="0" presId="urn:microsoft.com/office/officeart/2005/8/layout/chevron2"/>
    <dgm:cxn modelId="{CF8F8644-BA49-4336-A926-ACF2A0D18611}" srcId="{B9671E52-77A9-4A23-97DF-A6B2DCF53B04}" destId="{CC1213F3-297A-48C9-A3CA-A5BF8468324B}" srcOrd="1" destOrd="0" parTransId="{C2D36754-0ECB-4626-87E8-CA29723F9FAC}" sibTransId="{6DE14D10-994A-4CA1-8313-49CD917DF828}"/>
    <dgm:cxn modelId="{B57E9151-E1D9-4D7E-B890-166C444FAA3D}" type="presOf" srcId="{CC1213F3-297A-48C9-A3CA-A5BF8468324B}" destId="{EBE352C3-C8D8-4943-9E57-D1F2204D96EF}" srcOrd="0" destOrd="1" presId="urn:microsoft.com/office/officeart/2005/8/layout/chevron2"/>
    <dgm:cxn modelId="{8C5C9013-CF22-428A-8A4D-151F599114BC}" type="presParOf" srcId="{DE43BEC8-C392-415E-A22A-870FE68C375B}" destId="{1CC3EE74-FE39-4BF1-A6C5-F9A917718C91}" srcOrd="0" destOrd="0" presId="urn:microsoft.com/office/officeart/2005/8/layout/chevron2"/>
    <dgm:cxn modelId="{23803028-D89B-4D7F-80D7-5F7E9702ECBB}" type="presParOf" srcId="{1CC3EE74-FE39-4BF1-A6C5-F9A917718C91}" destId="{C949CD31-513C-4B84-90B1-2436EAC383D4}" srcOrd="0" destOrd="0" presId="urn:microsoft.com/office/officeart/2005/8/layout/chevron2"/>
    <dgm:cxn modelId="{33FF9623-CBD3-4D3B-9DA3-C989E0708783}" type="presParOf" srcId="{1CC3EE74-FE39-4BF1-A6C5-F9A917718C91}" destId="{2D5ACC85-FE6D-4464-B3F6-E76483072DB6}" srcOrd="1" destOrd="0" presId="urn:microsoft.com/office/officeart/2005/8/layout/chevron2"/>
    <dgm:cxn modelId="{ACB1E51D-BFD7-4463-8586-748D195B1F90}" type="presParOf" srcId="{DE43BEC8-C392-415E-A22A-870FE68C375B}" destId="{C386B6DE-1F86-46F7-8B6D-EE111AE54B08}" srcOrd="1" destOrd="0" presId="urn:microsoft.com/office/officeart/2005/8/layout/chevron2"/>
    <dgm:cxn modelId="{54FF58CF-3640-4EAA-8B81-4486140E4C44}" type="presParOf" srcId="{DE43BEC8-C392-415E-A22A-870FE68C375B}" destId="{23F3CF27-2FEE-4A47-82E7-8DD818D17C75}" srcOrd="2" destOrd="0" presId="urn:microsoft.com/office/officeart/2005/8/layout/chevron2"/>
    <dgm:cxn modelId="{0FEA91AE-4F1B-445D-BA10-9FC85291E356}" type="presParOf" srcId="{23F3CF27-2FEE-4A47-82E7-8DD818D17C75}" destId="{FD089E30-4619-4296-955A-D90FA9EF5665}" srcOrd="0" destOrd="0" presId="urn:microsoft.com/office/officeart/2005/8/layout/chevron2"/>
    <dgm:cxn modelId="{3703F480-E994-4497-BF52-08A44F0C9F70}" type="presParOf" srcId="{23F3CF27-2FEE-4A47-82E7-8DD818D17C75}" destId="{01B533BA-40CC-4F2F-AA25-A7DE392D3BC7}" srcOrd="1" destOrd="0" presId="urn:microsoft.com/office/officeart/2005/8/layout/chevron2"/>
    <dgm:cxn modelId="{82FCCC1B-B6EE-4083-90B9-F4A76E8585C4}" type="presParOf" srcId="{DE43BEC8-C392-415E-A22A-870FE68C375B}" destId="{498BDF6E-01BB-49D6-A756-460AAA0E3750}" srcOrd="3" destOrd="0" presId="urn:microsoft.com/office/officeart/2005/8/layout/chevron2"/>
    <dgm:cxn modelId="{249D9ECA-4119-49DA-B5D1-8B83B39D53AF}" type="presParOf" srcId="{DE43BEC8-C392-415E-A22A-870FE68C375B}" destId="{82821EF8-1797-49C7-A0E3-623C4712A559}" srcOrd="4" destOrd="0" presId="urn:microsoft.com/office/officeart/2005/8/layout/chevron2"/>
    <dgm:cxn modelId="{11F5B236-807E-4405-8E05-20FBCE696958}" type="presParOf" srcId="{82821EF8-1797-49C7-A0E3-623C4712A559}" destId="{4D0A61F1-96F1-4783-B7ED-B47274820C1F}" srcOrd="0" destOrd="0" presId="urn:microsoft.com/office/officeart/2005/8/layout/chevron2"/>
    <dgm:cxn modelId="{19BD1FEC-F786-433E-BE7C-CC91665B5748}" type="presParOf" srcId="{82821EF8-1797-49C7-A0E3-623C4712A559}" destId="{EBE352C3-C8D8-4943-9E57-D1F2204D96EF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19F579-834A-4FBB-9A37-D426BA801A61}">
      <dsp:nvSpPr>
        <dsp:cNvPr id="0" name=""/>
        <dsp:cNvSpPr/>
      </dsp:nvSpPr>
      <dsp:spPr>
        <a:xfrm>
          <a:off x="0" y="1410500"/>
          <a:ext cx="1010443" cy="217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27940" rIns="78232" bIns="27940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1100" kern="1200" dirty="0"/>
        </a:p>
      </dsp:txBody>
      <dsp:txXfrm>
        <a:off x="0" y="1410500"/>
        <a:ext cx="1010443" cy="217800"/>
      </dsp:txXfrm>
    </dsp:sp>
    <dsp:sp modelId="{C64CE47C-7BE9-4E32-AF31-EC61AD786B1F}">
      <dsp:nvSpPr>
        <dsp:cNvPr id="0" name=""/>
        <dsp:cNvSpPr/>
      </dsp:nvSpPr>
      <dsp:spPr>
        <a:xfrm>
          <a:off x="1010443" y="1403693"/>
          <a:ext cx="202088" cy="231412"/>
        </a:xfrm>
        <a:prstGeom prst="leftBrace">
          <a:avLst>
            <a:gd name="adj1" fmla="val 35000"/>
            <a:gd name="adj2" fmla="val 50000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2DD1D6F-EB9A-4BD8-8E79-1BB70E1C8464}">
      <dsp:nvSpPr>
        <dsp:cNvPr id="0" name=""/>
        <dsp:cNvSpPr/>
      </dsp:nvSpPr>
      <dsp:spPr>
        <a:xfrm>
          <a:off x="1293367" y="1403693"/>
          <a:ext cx="2748407" cy="231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1100" kern="1200" dirty="0" smtClean="0"/>
            <a:t>Application</a:t>
          </a:r>
          <a:endParaRPr lang="fr-FR" sz="1100" kern="1200" dirty="0"/>
        </a:p>
      </dsp:txBody>
      <dsp:txXfrm>
        <a:off x="1293367" y="1403693"/>
        <a:ext cx="2748407" cy="231412"/>
      </dsp:txXfrm>
    </dsp:sp>
    <dsp:sp modelId="{09D1A9AE-EC08-4061-AA8B-9BA732935321}">
      <dsp:nvSpPr>
        <dsp:cNvPr id="0" name=""/>
        <dsp:cNvSpPr/>
      </dsp:nvSpPr>
      <dsp:spPr>
        <a:xfrm>
          <a:off x="0" y="1681512"/>
          <a:ext cx="1010443" cy="217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27940" rIns="78232" bIns="27940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1100" kern="1200" dirty="0"/>
        </a:p>
      </dsp:txBody>
      <dsp:txXfrm>
        <a:off x="0" y="1681512"/>
        <a:ext cx="1010443" cy="217800"/>
      </dsp:txXfrm>
    </dsp:sp>
    <dsp:sp modelId="{A0037201-3266-42C6-B4D1-EF069526DF69}">
      <dsp:nvSpPr>
        <dsp:cNvPr id="0" name=""/>
        <dsp:cNvSpPr/>
      </dsp:nvSpPr>
      <dsp:spPr>
        <a:xfrm>
          <a:off x="1010443" y="1674706"/>
          <a:ext cx="202088" cy="231412"/>
        </a:xfrm>
        <a:prstGeom prst="leftBrace">
          <a:avLst>
            <a:gd name="adj1" fmla="val 35000"/>
            <a:gd name="adj2" fmla="val 50000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71DF99-67DA-4D09-920E-3E5F23E2BD66}">
      <dsp:nvSpPr>
        <dsp:cNvPr id="0" name=""/>
        <dsp:cNvSpPr/>
      </dsp:nvSpPr>
      <dsp:spPr>
        <a:xfrm>
          <a:off x="1293367" y="1674706"/>
          <a:ext cx="2748407" cy="231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1100" kern="1200" dirty="0" smtClean="0"/>
            <a:t>Présentation</a:t>
          </a:r>
          <a:endParaRPr lang="fr-FR" sz="1100" kern="1200" dirty="0"/>
        </a:p>
      </dsp:txBody>
      <dsp:txXfrm>
        <a:off x="1293367" y="1674706"/>
        <a:ext cx="2748407" cy="231412"/>
      </dsp:txXfrm>
    </dsp:sp>
    <dsp:sp modelId="{8571A256-A3C8-40C5-8F1C-4F702D1ECF22}">
      <dsp:nvSpPr>
        <dsp:cNvPr id="0" name=""/>
        <dsp:cNvSpPr/>
      </dsp:nvSpPr>
      <dsp:spPr>
        <a:xfrm>
          <a:off x="0" y="1952525"/>
          <a:ext cx="1010443" cy="217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27940" rIns="78232" bIns="27940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1100" kern="1200" dirty="0"/>
        </a:p>
      </dsp:txBody>
      <dsp:txXfrm>
        <a:off x="0" y="1952525"/>
        <a:ext cx="1010443" cy="217800"/>
      </dsp:txXfrm>
    </dsp:sp>
    <dsp:sp modelId="{01D96F14-7C65-4CD7-9D45-1E237A49C469}">
      <dsp:nvSpPr>
        <dsp:cNvPr id="0" name=""/>
        <dsp:cNvSpPr/>
      </dsp:nvSpPr>
      <dsp:spPr>
        <a:xfrm>
          <a:off x="1010443" y="1945718"/>
          <a:ext cx="202088" cy="231412"/>
        </a:xfrm>
        <a:prstGeom prst="leftBrace">
          <a:avLst>
            <a:gd name="adj1" fmla="val 35000"/>
            <a:gd name="adj2" fmla="val 50000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8605D6-984A-45F9-84C1-1907BB158B78}">
      <dsp:nvSpPr>
        <dsp:cNvPr id="0" name=""/>
        <dsp:cNvSpPr/>
      </dsp:nvSpPr>
      <dsp:spPr>
        <a:xfrm>
          <a:off x="1293367" y="1945718"/>
          <a:ext cx="2748407" cy="231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1100" kern="1200" dirty="0" smtClean="0"/>
            <a:t>Session</a:t>
          </a:r>
          <a:endParaRPr lang="fr-FR" sz="1100" kern="1200" dirty="0"/>
        </a:p>
      </dsp:txBody>
      <dsp:txXfrm>
        <a:off x="1293367" y="1945718"/>
        <a:ext cx="2748407" cy="231412"/>
      </dsp:txXfrm>
    </dsp:sp>
    <dsp:sp modelId="{06C47347-45B4-467E-955F-71F3C291BA01}">
      <dsp:nvSpPr>
        <dsp:cNvPr id="0" name=""/>
        <dsp:cNvSpPr/>
      </dsp:nvSpPr>
      <dsp:spPr>
        <a:xfrm>
          <a:off x="0" y="2223537"/>
          <a:ext cx="1010443" cy="217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27940" rIns="78232" bIns="27940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r-FR" sz="1100" kern="1200" dirty="0"/>
        </a:p>
      </dsp:txBody>
      <dsp:txXfrm>
        <a:off x="0" y="2223537"/>
        <a:ext cx="1010443" cy="217800"/>
      </dsp:txXfrm>
    </dsp:sp>
    <dsp:sp modelId="{36688629-C919-470A-B964-867C50A44BF4}">
      <dsp:nvSpPr>
        <dsp:cNvPr id="0" name=""/>
        <dsp:cNvSpPr/>
      </dsp:nvSpPr>
      <dsp:spPr>
        <a:xfrm>
          <a:off x="1010443" y="2216731"/>
          <a:ext cx="202088" cy="231412"/>
        </a:xfrm>
        <a:prstGeom prst="leftBrace">
          <a:avLst>
            <a:gd name="adj1" fmla="val 35000"/>
            <a:gd name="adj2" fmla="val 50000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22C9AB-1B5F-4715-9DFF-2FBDD5F0D243}">
      <dsp:nvSpPr>
        <dsp:cNvPr id="0" name=""/>
        <dsp:cNvSpPr/>
      </dsp:nvSpPr>
      <dsp:spPr>
        <a:xfrm>
          <a:off x="1293367" y="2216731"/>
          <a:ext cx="2748407" cy="231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1100" kern="1200" dirty="0" smtClean="0"/>
            <a:t>Transport</a:t>
          </a:r>
          <a:endParaRPr lang="fr-FR" sz="1100" kern="1200" dirty="0"/>
        </a:p>
      </dsp:txBody>
      <dsp:txXfrm>
        <a:off x="1293367" y="2216731"/>
        <a:ext cx="2748407" cy="231412"/>
      </dsp:txXfrm>
    </dsp:sp>
    <dsp:sp modelId="{40C0085E-98D0-4E71-B0C5-F2E87021F820}">
      <dsp:nvSpPr>
        <dsp:cNvPr id="0" name=""/>
        <dsp:cNvSpPr/>
      </dsp:nvSpPr>
      <dsp:spPr>
        <a:xfrm>
          <a:off x="0" y="2494550"/>
          <a:ext cx="1009456" cy="217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27940" rIns="78232" bIns="27940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100" kern="1200" dirty="0" smtClean="0"/>
            <a:t>EIGRP/routage</a:t>
          </a:r>
          <a:endParaRPr lang="fr-FR" sz="1100" kern="1200" dirty="0"/>
        </a:p>
      </dsp:txBody>
      <dsp:txXfrm>
        <a:off x="0" y="2494550"/>
        <a:ext cx="1009456" cy="217800"/>
      </dsp:txXfrm>
    </dsp:sp>
    <dsp:sp modelId="{9E6EC092-16FE-40CC-AD27-D51F3D96E464}">
      <dsp:nvSpPr>
        <dsp:cNvPr id="0" name=""/>
        <dsp:cNvSpPr/>
      </dsp:nvSpPr>
      <dsp:spPr>
        <a:xfrm>
          <a:off x="1009456" y="2487743"/>
          <a:ext cx="201891" cy="231412"/>
        </a:xfrm>
        <a:prstGeom prst="leftBrace">
          <a:avLst>
            <a:gd name="adj1" fmla="val 35000"/>
            <a:gd name="adj2" fmla="val 50000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58D262-A9EF-4750-8A6E-0B1485BE3CB3}">
      <dsp:nvSpPr>
        <dsp:cNvPr id="0" name=""/>
        <dsp:cNvSpPr/>
      </dsp:nvSpPr>
      <dsp:spPr>
        <a:xfrm>
          <a:off x="1292104" y="2487743"/>
          <a:ext cx="2745723" cy="231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1100" kern="1200" dirty="0" smtClean="0"/>
            <a:t>Réseau</a:t>
          </a:r>
          <a:endParaRPr lang="fr-FR" sz="1100" kern="1200" dirty="0"/>
        </a:p>
      </dsp:txBody>
      <dsp:txXfrm>
        <a:off x="1292104" y="2487743"/>
        <a:ext cx="2745723" cy="231412"/>
      </dsp:txXfrm>
    </dsp:sp>
    <dsp:sp modelId="{7317ACB4-36D3-4781-8F10-EDFE39F5EB9D}">
      <dsp:nvSpPr>
        <dsp:cNvPr id="0" name=""/>
        <dsp:cNvSpPr/>
      </dsp:nvSpPr>
      <dsp:spPr>
        <a:xfrm>
          <a:off x="0" y="2758756"/>
          <a:ext cx="1009456" cy="5036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27940" rIns="78232" bIns="27940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100" kern="1200" dirty="0" smtClean="0"/>
            <a:t>MLPP ou Channel Bonding</a:t>
          </a:r>
          <a:endParaRPr lang="fr-FR" sz="1100" kern="1200" dirty="0"/>
        </a:p>
      </dsp:txBody>
      <dsp:txXfrm>
        <a:off x="0" y="2758756"/>
        <a:ext cx="1009456" cy="503662"/>
      </dsp:txXfrm>
    </dsp:sp>
    <dsp:sp modelId="{AE4D9826-8078-49CB-84FE-51202F635C81}">
      <dsp:nvSpPr>
        <dsp:cNvPr id="0" name=""/>
        <dsp:cNvSpPr/>
      </dsp:nvSpPr>
      <dsp:spPr>
        <a:xfrm>
          <a:off x="1009456" y="2758756"/>
          <a:ext cx="201891" cy="503662"/>
        </a:xfrm>
        <a:prstGeom prst="leftBrace">
          <a:avLst>
            <a:gd name="adj1" fmla="val 35000"/>
            <a:gd name="adj2" fmla="val 50000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8A8B9F-BC26-4C9D-87C2-E3D0D9B8B37C}">
      <dsp:nvSpPr>
        <dsp:cNvPr id="0" name=""/>
        <dsp:cNvSpPr/>
      </dsp:nvSpPr>
      <dsp:spPr>
        <a:xfrm>
          <a:off x="1292104" y="2758756"/>
          <a:ext cx="2745723" cy="50366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1100" kern="1200" dirty="0" smtClean="0"/>
            <a:t>Liaison</a:t>
          </a:r>
          <a:endParaRPr lang="fr-FR" sz="1100" kern="1200" dirty="0"/>
        </a:p>
      </dsp:txBody>
      <dsp:txXfrm>
        <a:off x="1292104" y="2758756"/>
        <a:ext cx="2745723" cy="503662"/>
      </dsp:txXfrm>
    </dsp:sp>
    <dsp:sp modelId="{C48ADD20-CC69-424E-9EB2-3CA157810D5E}">
      <dsp:nvSpPr>
        <dsp:cNvPr id="0" name=""/>
        <dsp:cNvSpPr/>
      </dsp:nvSpPr>
      <dsp:spPr>
        <a:xfrm>
          <a:off x="0" y="3308825"/>
          <a:ext cx="1010443" cy="217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27940" rIns="78232" bIns="27940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100" kern="1200" dirty="0" smtClean="0"/>
            <a:t>MiMo</a:t>
          </a:r>
          <a:endParaRPr lang="fr-FR" sz="1100" kern="1200" dirty="0"/>
        </a:p>
      </dsp:txBody>
      <dsp:txXfrm>
        <a:off x="0" y="3308825"/>
        <a:ext cx="1010443" cy="217800"/>
      </dsp:txXfrm>
    </dsp:sp>
    <dsp:sp modelId="{CFB8A02B-C92D-4175-B408-27C969783BEB}">
      <dsp:nvSpPr>
        <dsp:cNvPr id="0" name=""/>
        <dsp:cNvSpPr/>
      </dsp:nvSpPr>
      <dsp:spPr>
        <a:xfrm>
          <a:off x="1010443" y="3302018"/>
          <a:ext cx="202088" cy="231412"/>
        </a:xfrm>
        <a:prstGeom prst="leftBrace">
          <a:avLst>
            <a:gd name="adj1" fmla="val 35000"/>
            <a:gd name="adj2" fmla="val 50000"/>
          </a:avLst>
        </a:prstGeom>
        <a:noFill/>
        <a:ln w="1905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624ED6-8CB7-4F0C-BB2A-25636754209B}">
      <dsp:nvSpPr>
        <dsp:cNvPr id="0" name=""/>
        <dsp:cNvSpPr/>
      </dsp:nvSpPr>
      <dsp:spPr>
        <a:xfrm>
          <a:off x="1293367" y="3302018"/>
          <a:ext cx="2748407" cy="2314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1100" kern="1200" dirty="0" smtClean="0"/>
            <a:t>Physique</a:t>
          </a:r>
          <a:endParaRPr lang="fr-FR" sz="1100" kern="1200" dirty="0"/>
        </a:p>
      </dsp:txBody>
      <dsp:txXfrm>
        <a:off x="1293367" y="3302018"/>
        <a:ext cx="2748407" cy="2314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49CD31-513C-4B84-90B1-2436EAC383D4}">
      <dsp:nvSpPr>
        <dsp:cNvPr id="0" name=""/>
        <dsp:cNvSpPr/>
      </dsp:nvSpPr>
      <dsp:spPr>
        <a:xfrm rot="5400000">
          <a:off x="-266425" y="266903"/>
          <a:ext cx="1776170" cy="124331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800" kern="1200" dirty="0" smtClean="0"/>
            <a:t>t1 (machine1)</a:t>
          </a:r>
          <a:endParaRPr lang="fr-FR" sz="1800" kern="1200" dirty="0"/>
        </a:p>
      </dsp:txBody>
      <dsp:txXfrm rot="-5400000">
        <a:off x="1" y="622138"/>
        <a:ext cx="1243319" cy="532851"/>
      </dsp:txXfrm>
    </dsp:sp>
    <dsp:sp modelId="{2D5ACC85-FE6D-4464-B3F6-E76483072DB6}">
      <dsp:nvSpPr>
        <dsp:cNvPr id="0" name=""/>
        <dsp:cNvSpPr/>
      </dsp:nvSpPr>
      <dsp:spPr>
        <a:xfrm rot="5400000">
          <a:off x="2065291" y="-821493"/>
          <a:ext cx="1154510" cy="27984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400" kern="1200" dirty="0"/>
            <a:t>Prise d'un timer t1 sur machine1</a:t>
          </a:r>
        </a:p>
      </dsp:txBody>
      <dsp:txXfrm rot="-5400000">
        <a:off x="1243319" y="56838"/>
        <a:ext cx="2742096" cy="1041792"/>
      </dsp:txXfrm>
    </dsp:sp>
    <dsp:sp modelId="{FD089E30-4619-4296-955A-D90FA9EF5665}">
      <dsp:nvSpPr>
        <dsp:cNvPr id="0" name=""/>
        <dsp:cNvSpPr/>
      </dsp:nvSpPr>
      <dsp:spPr>
        <a:xfrm rot="5400000">
          <a:off x="-266425" y="1846902"/>
          <a:ext cx="1776170" cy="124331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900" kern="1200" dirty="0"/>
            <a:t>t1 </a:t>
          </a:r>
          <a:r>
            <a:rPr lang="fr-FR" sz="1900" kern="1200" dirty="0" smtClean="0"/>
            <a:t>(UDP)</a:t>
          </a:r>
          <a:endParaRPr lang="fr-FR" sz="1900" kern="1200" dirty="0"/>
        </a:p>
      </dsp:txBody>
      <dsp:txXfrm rot="-5400000">
        <a:off x="1" y="2202137"/>
        <a:ext cx="1243319" cy="532851"/>
      </dsp:txXfrm>
    </dsp:sp>
    <dsp:sp modelId="{01B533BA-40CC-4F2F-AA25-A7DE392D3BC7}">
      <dsp:nvSpPr>
        <dsp:cNvPr id="0" name=""/>
        <dsp:cNvSpPr/>
      </dsp:nvSpPr>
      <dsp:spPr>
        <a:xfrm rot="5400000">
          <a:off x="2065291" y="758504"/>
          <a:ext cx="1154510" cy="27984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400" kern="1200" dirty="0"/>
            <a:t>Envoi du timer dans un paquet</a:t>
          </a:r>
        </a:p>
      </dsp:txBody>
      <dsp:txXfrm rot="-5400000">
        <a:off x="1243319" y="1636836"/>
        <a:ext cx="2742096" cy="1041792"/>
      </dsp:txXfrm>
    </dsp:sp>
    <dsp:sp modelId="{4D0A61F1-96F1-4783-B7ED-B47274820C1F}">
      <dsp:nvSpPr>
        <dsp:cNvPr id="0" name=""/>
        <dsp:cNvSpPr/>
      </dsp:nvSpPr>
      <dsp:spPr>
        <a:xfrm rot="5400000">
          <a:off x="-266425" y="3426901"/>
          <a:ext cx="1776170" cy="1243319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FR" sz="1900" kern="1200" dirty="0" smtClean="0"/>
            <a:t>Delay=t1-t2</a:t>
          </a:r>
          <a:endParaRPr lang="fr-FR" sz="1900" kern="1200" dirty="0"/>
        </a:p>
      </dsp:txBody>
      <dsp:txXfrm rot="-5400000">
        <a:off x="1" y="3782136"/>
        <a:ext cx="1243319" cy="532851"/>
      </dsp:txXfrm>
    </dsp:sp>
    <dsp:sp modelId="{EBE352C3-C8D8-4943-9E57-D1F2204D96EF}">
      <dsp:nvSpPr>
        <dsp:cNvPr id="0" name=""/>
        <dsp:cNvSpPr/>
      </dsp:nvSpPr>
      <dsp:spPr>
        <a:xfrm rot="5400000">
          <a:off x="2065291" y="2338503"/>
          <a:ext cx="1154510" cy="279845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400" kern="1200" dirty="0"/>
            <a:t>Prise d'un timer t2 sur machine2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FR" sz="2400" kern="1200" dirty="0"/>
            <a:t>soustraction</a:t>
          </a:r>
        </a:p>
      </dsp:txBody>
      <dsp:txXfrm rot="-5400000">
        <a:off x="1243319" y="3216835"/>
        <a:ext cx="2742096" cy="10417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diagrams.loki3.com/BracketList+Icon">
  <dgm:title val="Liste verticale à crochets"/>
  <dgm:desc val="Permet d’afficher des blocs d’informations groupés. Adapté à de grandes quantités de texte Niveau 2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34AA3A-9C0E-417F-8F15-B94F143409D5}" type="datetimeFigureOut">
              <a:rPr lang="fr-FR" smtClean="0"/>
              <a:t>02/02/2012</a:t>
            </a:fld>
            <a:endParaRPr lang="fr-FR" dirty="0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 dirty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F2ED40-4AC7-4792-B4B0-E9D768A4A786}" type="slidenum">
              <a:rPr lang="fr-FR" smtClean="0"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252891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décrire le schéma. L’expliquer:</a:t>
            </a:r>
            <a:r>
              <a:rPr lang="fr-FR" baseline="0" dirty="0" smtClean="0"/>
              <a:t> par exemple par l’intermédiaire d’un scénario avec le barbu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F2ED40-4AC7-4792-B4B0-E9D768A4A786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28535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Mo: utilisation de plusieurs canaux WiFi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F2ED40-4AC7-4792-B4B0-E9D768A4A786}" type="slidenum">
              <a:rPr lang="fr-FR" smtClean="0"/>
              <a:t>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37603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F2ED40-4AC7-4792-B4B0-E9D768A4A786}" type="slidenum">
              <a:rPr lang="fr-FR" smtClean="0"/>
              <a:t>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352142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Mo: utilisation de plusieurs canaux WiFi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F2ED40-4AC7-4792-B4B0-E9D768A4A786}" type="slidenum">
              <a:rPr lang="fr-FR" smtClean="0"/>
              <a:t>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37603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Mo: utilisation de plusieurs canaux WiFi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F2ED40-4AC7-4792-B4B0-E9D768A4A786}" type="slidenum">
              <a:rPr lang="fr-FR" smtClean="0"/>
              <a:t>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37603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Mo: utilisation de plusieurs canaux WiFi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F2ED40-4AC7-4792-B4B0-E9D768A4A786}" type="slidenum">
              <a:rPr lang="fr-FR" smtClean="0"/>
              <a:t>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37603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F2ED40-4AC7-4792-B4B0-E9D768A4A786}" type="slidenum">
              <a:rPr lang="fr-FR" smtClean="0"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59092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Modifiez le style des sous-titres du masque</a:t>
            </a:r>
            <a:endParaRPr kumimoji="0" lang="en-US"/>
          </a:p>
        </p:txBody>
      </p:sp>
      <p:sp>
        <p:nvSpPr>
          <p:cNvPr id="28" name="Espace réservé de la date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7363518E-8936-4D91-83AD-ABA41FECD93E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17" name="Espace réservé du pied de page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29" name="Espace réservé du numéro de diapositive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AFD4-7564-4A84-B695-B9DCD503A252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11B3DF-8996-42A2-B268-372FB06500D4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7" name="Connecteur droit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riangle isocè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Connecteur droit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76413-FE5E-4FBA-A0A8-479C30C32FE5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re de sec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5055BD22-8790-4EA9-8888-9BC78F21A62B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F5880C-C3DD-40A5-913B-1A0E98850850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0ACEB0-2DF2-424B-9EE2-FCCF208CF251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3" name="Espace réservé du contenu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74B48-0C93-4DB1-B142-85949AF54EEA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6" name="Triangle isocè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68B06-0A95-4563-A81F-66668DA31EC5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5" name="Connecteur droit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riangle isocè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37B89-0EB1-4243-87F1-61A2F26E0142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8" name="Connecteur droit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Connecteur droit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Triangle isocè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Espace réservé du contenu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157928-204D-4F20-9F11-34993B94DB90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8" name="Connecteur droit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riangle isocè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ce réservé du titre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Modifiez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4" name="Espace réservé de la date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139A52C-5CEF-4887-A3DE-216873E7A0C8}" type="datetime1">
              <a:rPr lang="fr-FR" smtClean="0"/>
              <a:t>02/02/2012</a:t>
            </a:fld>
            <a:endParaRPr lang="fr-FR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23" name="Espace réservé du numéro de diapositive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728E1C2-A307-4D68-813D-4C745954584D}" type="slidenum">
              <a:rPr lang="fr-FR" smtClean="0"/>
              <a:t>‹N°›</a:t>
            </a:fld>
            <a:endParaRPr lang="fr-FR" dirty="0"/>
          </a:p>
        </p:txBody>
      </p:sp>
      <p:sp>
        <p:nvSpPr>
          <p:cNvPr id="28" name="Connecteur droit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Connecteur droit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Triangle isocè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21" r:id="rId1"/>
    <p:sldLayoutId id="2147484322" r:id="rId2"/>
    <p:sldLayoutId id="2147484323" r:id="rId3"/>
    <p:sldLayoutId id="2147484324" r:id="rId4"/>
    <p:sldLayoutId id="2147484325" r:id="rId5"/>
    <p:sldLayoutId id="2147484326" r:id="rId6"/>
    <p:sldLayoutId id="2147484327" r:id="rId7"/>
    <p:sldLayoutId id="2147484328" r:id="rId8"/>
    <p:sldLayoutId id="2147484329" r:id="rId9"/>
    <p:sldLayoutId id="2147484330" r:id="rId10"/>
    <p:sldLayoutId id="214748433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comments" Target="../comments/commen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cap="none" dirty="0"/>
              <a:t>Agrégation de liens </a:t>
            </a:r>
            <a:r>
              <a:rPr lang="fr-FR" cap="none" dirty="0" smtClean="0"/>
              <a:t>xDSL </a:t>
            </a:r>
            <a:r>
              <a:rPr lang="fr-FR" cap="none" dirty="0"/>
              <a:t>sur un réseau radio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fr-FR" dirty="0" smtClean="0"/>
              <a:t>Soutenance TX</a:t>
            </a:r>
            <a:endParaRPr lang="fr-FR" dirty="0"/>
          </a:p>
          <a:p>
            <a:r>
              <a:rPr lang="fr-FR" dirty="0"/>
              <a:t>Suiveur: Stéphane Crozat</a:t>
            </a:r>
          </a:p>
          <a:p>
            <a:r>
              <a:rPr lang="fr-FR" dirty="0"/>
              <a:t>Commanditaire: tetaneutral.net/Laurent Guerby</a:t>
            </a:r>
          </a:p>
          <a:p>
            <a:endParaRPr lang="fr-FR" dirty="0"/>
          </a:p>
        </p:txBody>
      </p:sp>
      <p:sp>
        <p:nvSpPr>
          <p:cNvPr id="4" name="ZoneTexte 3"/>
          <p:cNvSpPr txBox="1"/>
          <p:nvPr/>
        </p:nvSpPr>
        <p:spPr>
          <a:xfrm>
            <a:off x="7261636" y="616530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02</a:t>
            </a:r>
            <a:r>
              <a:rPr lang="fr-FR" dirty="0" smtClean="0"/>
              <a:t>/02/212</a:t>
            </a:r>
            <a:endParaRPr lang="fr-FR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6042690"/>
            <a:ext cx="1570541" cy="614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7741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es résultats d’un test de montée en charge en TCP</a:t>
            </a:r>
            <a:endParaRPr lang="fr-FR" dirty="0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1"/>
          </p:nvPr>
        </p:nvSpPr>
        <p:spPr>
          <a:xfrm>
            <a:off x="1435608" y="1524000"/>
            <a:ext cx="3657600" cy="5145360"/>
          </a:xfrm>
        </p:spPr>
        <p:txBody>
          <a:bodyPr>
            <a:normAutofit/>
          </a:bodyPr>
          <a:lstStyle/>
          <a:p>
            <a:r>
              <a:rPr lang="fr-FR" dirty="0" smtClean="0"/>
              <a:t>TCP: réduction de sa fenêtre d’émission</a:t>
            </a:r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r>
              <a:rPr lang="fr-FR" dirty="0" smtClean="0"/>
              <a:t>Même résultat avec UDP</a:t>
            </a:r>
            <a:endParaRPr lang="fr-FR" dirty="0"/>
          </a:p>
        </p:txBody>
      </p:sp>
      <p:sp>
        <p:nvSpPr>
          <p:cNvPr id="12" name="Espace réservé du contenu 11"/>
          <p:cNvSpPr>
            <a:spLocks noGrp="1"/>
          </p:cNvSpPr>
          <p:nvPr>
            <p:ph sz="quarter" idx="2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ontée du ping significatif</a:t>
            </a:r>
          </a:p>
          <a:p>
            <a:r>
              <a:rPr lang="fr-FR" dirty="0" smtClean="0"/>
              <a:t>=&gt; corrélation du ping et de la saturation</a:t>
            </a:r>
          </a:p>
          <a:p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5364088" y="4581128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fr-FR" dirty="0"/>
          </a:p>
        </p:txBody>
      </p:sp>
      <p:pic>
        <p:nvPicPr>
          <p:cNvPr id="13" name="Espace réservé du contenu 8"/>
          <p:cNvPicPr>
            <a:picLocks/>
          </p:cNvPicPr>
          <p:nvPr/>
        </p:nvPicPr>
        <p:blipFill rotWithShape="1">
          <a:blip r:embed="rId2"/>
          <a:stretch/>
        </p:blipFill>
        <p:spPr bwMode="auto">
          <a:xfrm>
            <a:off x="26694" y="2420888"/>
            <a:ext cx="4851848" cy="314096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Espace réservé du contenu 7"/>
          <p:cNvPicPr>
            <a:picLocks/>
          </p:cNvPicPr>
          <p:nvPr/>
        </p:nvPicPr>
        <p:blipFill rotWithShape="1">
          <a:blip r:embed="rId3"/>
          <a:stretch/>
        </p:blipFill>
        <p:spPr bwMode="auto">
          <a:xfrm>
            <a:off x="4860032" y="3573016"/>
            <a:ext cx="4283968" cy="314096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5449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nstat de la détection par p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r-FR" dirty="0"/>
              <a:t>Ping</a:t>
            </a:r>
          </a:p>
          <a:p>
            <a:pPr lvl="1"/>
            <a:r>
              <a:rPr lang="fr-FR" dirty="0"/>
              <a:t>Détection de saturation d’un lien ADSL</a:t>
            </a:r>
          </a:p>
          <a:p>
            <a:pPr lvl="1"/>
            <a:r>
              <a:rPr lang="fr-FR" dirty="0"/>
              <a:t>Non connaissance du sens de la </a:t>
            </a:r>
            <a:r>
              <a:rPr lang="fr-FR" dirty="0" smtClean="0"/>
              <a:t>saturation</a:t>
            </a:r>
          </a:p>
          <a:p>
            <a:pPr lvl="1"/>
            <a:endParaRPr lang="fr-FR" dirty="0"/>
          </a:p>
          <a:p>
            <a:pPr marL="274320" lvl="1" indent="0">
              <a:buNone/>
            </a:pPr>
            <a:endParaRPr lang="fr-FR" dirty="0"/>
          </a:p>
          <a:p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1</a:t>
            </a:fld>
            <a:endParaRPr lang="fr-FR" dirty="0"/>
          </a:p>
        </p:txBody>
      </p:sp>
      <p:cxnSp>
        <p:nvCxnSpPr>
          <p:cNvPr id="7" name="Connecteur droit avec flèche 6"/>
          <p:cNvCxnSpPr/>
          <p:nvPr/>
        </p:nvCxnSpPr>
        <p:spPr>
          <a:xfrm rot="10800000">
            <a:off x="3563888" y="4221088"/>
            <a:ext cx="1584176" cy="0"/>
          </a:xfrm>
          <a:prstGeom prst="straightConnector1">
            <a:avLst/>
          </a:prstGeom>
          <a:ln w="793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 rot="10800000" flipH="1">
            <a:off x="3563888" y="3789040"/>
            <a:ext cx="1584176" cy="0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653700" y="3265900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p</a:t>
            </a:r>
            <a:r>
              <a:rPr lang="fr-FR" dirty="0" smtClean="0"/>
              <a:t>ing (</a:t>
            </a:r>
            <a:r>
              <a:rPr lang="fr-FR" dirty="0" err="1" smtClean="0"/>
              <a:t>upload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455074" y="4437112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err="1" smtClean="0"/>
              <a:t>pong</a:t>
            </a:r>
            <a:r>
              <a:rPr lang="fr-FR" dirty="0" smtClean="0"/>
              <a:t> (</a:t>
            </a:r>
            <a:r>
              <a:rPr lang="fr-FR" dirty="0" err="1" smtClean="0"/>
              <a:t>download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2771800" y="5229200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/>
              <a:t>Où est la saturation ?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3833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Détection de saturation par demi-délai</a:t>
            </a:r>
            <a:endParaRPr lang="fr-FR" dirty="0"/>
          </a:p>
        </p:txBody>
      </p:sp>
      <p:graphicFrame>
        <p:nvGraphicFramePr>
          <p:cNvPr id="8" name="Espace réservé du contenu 7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981470567"/>
              </p:ext>
            </p:extLst>
          </p:nvPr>
        </p:nvGraphicFramePr>
        <p:xfrm>
          <a:off x="457200" y="1219200"/>
          <a:ext cx="4041775" cy="4937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Espace réservé du contenu 6"/>
          <p:cNvSpPr>
            <a:spLocks noGrp="1"/>
          </p:cNvSpPr>
          <p:nvPr>
            <p:ph sz="quarter" idx="2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Utilisation d’un demi ping</a:t>
            </a:r>
          </a:p>
          <a:p>
            <a:r>
              <a:rPr lang="fr-FR" dirty="0" smtClean="0"/>
              <a:t>Mesure l’aller</a:t>
            </a:r>
          </a:p>
          <a:p>
            <a:r>
              <a:rPr lang="fr-FR" dirty="0" smtClean="0"/>
              <a:t>Problème:</a:t>
            </a:r>
          </a:p>
          <a:p>
            <a:pPr lvl="1"/>
            <a:r>
              <a:rPr lang="fr-FR" dirty="0" smtClean="0"/>
              <a:t>Synchronisation entre les 2 machines ?</a:t>
            </a:r>
          </a:p>
          <a:p>
            <a:pPr lvl="2"/>
            <a:r>
              <a:rPr lang="fr-FR" dirty="0" smtClean="0"/>
              <a:t>Demi-Ping: 25ms</a:t>
            </a:r>
          </a:p>
          <a:p>
            <a:pPr lvl="2"/>
            <a:r>
              <a:rPr lang="fr-FR" dirty="0" smtClean="0"/>
              <a:t>Décalage de moins de 2,5ms (10% d’erreur maximum)</a:t>
            </a:r>
          </a:p>
          <a:p>
            <a:r>
              <a:rPr lang="fr-FR" dirty="0" smtClean="0"/>
              <a:t>Idem pour le retour</a:t>
            </a:r>
          </a:p>
          <a:p>
            <a:endParaRPr lang="fr-FR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236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mment synchroniser ?</a:t>
            </a:r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ynchronisation NTP</a:t>
            </a:r>
          </a:p>
          <a:p>
            <a:pPr lvl="1"/>
            <a:r>
              <a:rPr lang="fr-FR" dirty="0" smtClean="0"/>
              <a:t>Erreur NTP de 10ms</a:t>
            </a:r>
          </a:p>
          <a:p>
            <a:pPr lvl="1"/>
            <a:r>
              <a:rPr lang="fr-FR" dirty="0" smtClean="0"/>
              <a:t>Erreur relative entre 10% et 50%</a:t>
            </a:r>
          </a:p>
          <a:p>
            <a:pPr lvl="1"/>
            <a:r>
              <a:rPr lang="fr-FR" dirty="0" smtClean="0"/>
              <a:t>Non acceptable	</a:t>
            </a:r>
            <a:endParaRPr lang="fr-FR" dirty="0"/>
          </a:p>
        </p:txBody>
      </p:sp>
      <p:pic>
        <p:nvPicPr>
          <p:cNvPr id="9" name="Picture 4" descr="http://www.akadia.com/img/ntp_time.gif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05387" y="2312987"/>
            <a:ext cx="329565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8940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ans synchronisation !</a:t>
            </a:r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fr-FR" dirty="0" smtClean="0"/>
              <a:t>Utilisation du </a:t>
            </a:r>
            <a:r>
              <a:rPr lang="fr-FR" dirty="0"/>
              <a:t>délai relatif</a:t>
            </a:r>
          </a:p>
          <a:p>
            <a:r>
              <a:rPr lang="fr-FR" dirty="0" smtClean="0"/>
              <a:t>Mesure:</a:t>
            </a:r>
            <a:endParaRPr lang="fr-FR" dirty="0"/>
          </a:p>
          <a:p>
            <a:pPr lvl="1"/>
            <a:r>
              <a:rPr lang="fr-FR" i="1" dirty="0"/>
              <a:t>ts_site1 – ts_site2</a:t>
            </a:r>
          </a:p>
          <a:p>
            <a:pPr lvl="1"/>
            <a:r>
              <a:rPr lang="fr-FR" i="1" dirty="0"/>
              <a:t>ts: </a:t>
            </a:r>
            <a:r>
              <a:rPr lang="fr-FR" i="1" dirty="0" smtClean="0"/>
              <a:t>timestamp</a:t>
            </a:r>
          </a:p>
          <a:p>
            <a:r>
              <a:rPr lang="fr-FR" dirty="0" smtClean="0"/>
              <a:t>Comparaison avec un minimum local</a:t>
            </a:r>
          </a:p>
          <a:p>
            <a:pPr lvl="1"/>
            <a:r>
              <a:rPr lang="fr-FR" dirty="0" smtClean="0"/>
              <a:t>10 min</a:t>
            </a:r>
            <a:endParaRPr lang="fr-FR" dirty="0"/>
          </a:p>
          <a:p>
            <a:r>
              <a:rPr lang="fr-FR" dirty="0"/>
              <a:t>Intérêt:</a:t>
            </a:r>
          </a:p>
          <a:p>
            <a:pPr lvl="1"/>
            <a:r>
              <a:rPr lang="fr-FR" dirty="0"/>
              <a:t>l’évolution </a:t>
            </a:r>
            <a:r>
              <a:rPr lang="fr-FR" dirty="0" smtClean="0"/>
              <a:t>relative</a:t>
            </a:r>
          </a:p>
          <a:p>
            <a:r>
              <a:rPr lang="fr-FR" dirty="0" smtClean="0"/>
              <a:t>Dérive des horloges</a:t>
            </a:r>
          </a:p>
          <a:p>
            <a:pPr lvl="1"/>
            <a:r>
              <a:rPr lang="fr-FR" dirty="0" smtClean="0"/>
              <a:t>40 min: 0,5ms</a:t>
            </a:r>
          </a:p>
          <a:p>
            <a:pPr lvl="1"/>
            <a:r>
              <a:rPr lang="fr-FR" dirty="0" smtClean="0"/>
              <a:t>Erreur relative: 0,4% </a:t>
            </a:r>
            <a:endParaRPr lang="fr-FR" dirty="0"/>
          </a:p>
          <a:p>
            <a:pPr marL="82296" indent="0">
              <a:buNone/>
            </a:pPr>
            <a:endParaRPr lang="fr-FR" dirty="0"/>
          </a:p>
          <a:p>
            <a:endParaRPr lang="fr-FR" dirty="0"/>
          </a:p>
        </p:txBody>
      </p:sp>
      <p:sp>
        <p:nvSpPr>
          <p:cNvPr id="7" name="Espace réservé du contenu 6"/>
          <p:cNvSpPr>
            <a:spLocks noGrp="1"/>
          </p:cNvSpPr>
          <p:nvPr>
            <p:ph sz="quarter" idx="2"/>
          </p:nvPr>
        </p:nvSpPr>
        <p:spPr/>
        <p:txBody>
          <a:bodyPr>
            <a:normAutofit lnSpcReduction="10000"/>
          </a:bodyPr>
          <a:lstStyle/>
          <a:p>
            <a:pPr marL="82296" indent="0">
              <a:buNone/>
            </a:pPr>
            <a:endParaRPr lang="fr-FR" dirty="0" smtClean="0"/>
          </a:p>
        </p:txBody>
      </p:sp>
      <p:pic>
        <p:nvPicPr>
          <p:cNvPr id="6" name="Imag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919"/>
          <a:stretch/>
        </p:blipFill>
        <p:spPr bwMode="auto">
          <a:xfrm>
            <a:off x="4211960" y="2492896"/>
            <a:ext cx="4680520" cy="345638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14713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Formule de détection de saturation</a:t>
            </a:r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/>
              <a:t>On a donc </a:t>
            </a:r>
            <a:r>
              <a:rPr lang="fr-FR" dirty="0" smtClean="0"/>
              <a:t>détection </a:t>
            </a:r>
            <a:r>
              <a:rPr lang="fr-FR" dirty="0"/>
              <a:t>si, parmi les 6 derniers échantillons :</a:t>
            </a:r>
          </a:p>
          <a:p>
            <a:pPr lvl="1"/>
            <a:r>
              <a:rPr lang="fr-FR" dirty="0"/>
              <a:t>1 échantillon est d’une valeur </a:t>
            </a:r>
            <a:r>
              <a:rPr lang="fr-FR" i="1" dirty="0"/>
              <a:t>peak</a:t>
            </a:r>
            <a:r>
              <a:rPr lang="fr-FR" dirty="0"/>
              <a:t> supérieure à </a:t>
            </a:r>
            <a:r>
              <a:rPr lang="fr-FR" dirty="0" smtClean="0"/>
              <a:t>TRIGGER</a:t>
            </a:r>
            <a:endParaRPr lang="fr-FR" dirty="0"/>
          </a:p>
          <a:p>
            <a:pPr lvl="1"/>
            <a:r>
              <a:rPr lang="fr-FR" dirty="0"/>
              <a:t>3 autres échantillons sont supérieurs à 0.25*MOYENNE(</a:t>
            </a:r>
            <a:r>
              <a:rPr lang="fr-FR" i="1" dirty="0"/>
              <a:t>peak, peak, </a:t>
            </a:r>
            <a:r>
              <a:rPr lang="fr-FR" i="1" dirty="0" smtClean="0"/>
              <a:t>TRIGGER</a:t>
            </a:r>
            <a:r>
              <a:rPr lang="fr-FR" dirty="0" smtClean="0"/>
              <a:t>)</a:t>
            </a:r>
            <a:endParaRPr lang="fr-FR" dirty="0"/>
          </a:p>
          <a:p>
            <a:endParaRPr lang="fr-FR" dirty="0"/>
          </a:p>
        </p:txBody>
      </p:sp>
      <p:graphicFrame>
        <p:nvGraphicFramePr>
          <p:cNvPr id="10" name="Espace réservé du contenu 9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879548522"/>
              </p:ext>
            </p:extLst>
          </p:nvPr>
        </p:nvGraphicFramePr>
        <p:xfrm>
          <a:off x="4632325" y="1216025"/>
          <a:ext cx="4041775" cy="49371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1944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du réseau radio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10" name="Espace réservé du contenu 9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2242592" cy="4937760"/>
          </a:xfrm>
        </p:spPr>
        <p:txBody>
          <a:bodyPr/>
          <a:lstStyle/>
          <a:p>
            <a:endParaRPr lang="fr-FR" dirty="0"/>
          </a:p>
        </p:txBody>
      </p:sp>
      <p:sp>
        <p:nvSpPr>
          <p:cNvPr id="11" name="AutoShape 2" descr="https://mail-attachment.googleusercontent.com/attachment?ui=2&amp;ik=7d905977f8&amp;view=att&amp;th=135340a4242b2150&amp;attid=0.1&amp;disp=inline&amp;safe=1&amp;zw&amp;saduie=AG9B_P_QgbYql1jvdrdwqKuaQi7W&amp;sadet=1328030602666&amp;sads=GyiB6eUeyU8octkcRIhvvz_lMs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7992888" cy="5328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Espace réservé du pied de page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90527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/>
          <p:cNvPicPr/>
          <p:nvPr/>
        </p:nvPicPr>
        <p:blipFill rotWithShape="1">
          <a:blip r:embed="rId2"/>
          <a:srcRect r="35040" b="5384"/>
          <a:stretch/>
        </p:blipFill>
        <p:spPr bwMode="auto">
          <a:xfrm>
            <a:off x="-7188" y="4210666"/>
            <a:ext cx="3105059" cy="208830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du réseau radio</a:t>
            </a:r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Vérifier l’évolution du ping au cours du temps selon le type de réseau radio</a:t>
            </a:r>
          </a:p>
          <a:p>
            <a:r>
              <a:rPr lang="fr-FR" dirty="0" smtClean="0"/>
              <a:t>But: vérification d’une hypothèse</a:t>
            </a:r>
          </a:p>
          <a:p>
            <a:pPr lvl="1"/>
            <a:r>
              <a:rPr lang="fr-FR" dirty="0" smtClean="0"/>
              <a:t>Ecart type: 8.66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fr-FR" dirty="0" smtClean="0"/>
              <a:t>=&gt; Si le réseau radio est de mauvaise qualité</a:t>
            </a:r>
          </a:p>
          <a:p>
            <a:pPr lvl="1"/>
            <a:r>
              <a:rPr lang="fr-FR" dirty="0" smtClean="0"/>
              <a:t>Fausse les mesures</a:t>
            </a:r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r>
              <a:rPr lang="fr-FR" dirty="0" smtClean="0"/>
              <a:t>Ecart type: 0.79</a:t>
            </a:r>
            <a:endParaRPr lang="fr-FR" dirty="0"/>
          </a:p>
          <a:p>
            <a:pPr lvl="1"/>
            <a:endParaRPr lang="fr-FR" dirty="0"/>
          </a:p>
        </p:txBody>
      </p:sp>
      <p:pic>
        <p:nvPicPr>
          <p:cNvPr id="7" name="Image 6"/>
          <p:cNvPicPr/>
          <p:nvPr/>
        </p:nvPicPr>
        <p:blipFill rotWithShape="1">
          <a:blip r:embed="rId3"/>
          <a:srcRect r="32841" b="5040"/>
          <a:stretch/>
        </p:blipFill>
        <p:spPr bwMode="auto">
          <a:xfrm>
            <a:off x="4711379" y="4231345"/>
            <a:ext cx="2945419" cy="220866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ZoneTexte 3"/>
          <p:cNvSpPr txBox="1"/>
          <p:nvPr/>
        </p:nvSpPr>
        <p:spPr>
          <a:xfrm>
            <a:off x="3131840" y="5508818"/>
            <a:ext cx="10081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2,4GHz</a:t>
            </a:r>
          </a:p>
          <a:p>
            <a:r>
              <a:rPr lang="fr-FR" dirty="0" smtClean="0"/>
              <a:t>Nok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7737167" y="5652642"/>
            <a:ext cx="10081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5GHz</a:t>
            </a:r>
          </a:p>
          <a:p>
            <a:r>
              <a:rPr lang="fr-FR" dirty="0" smtClean="0"/>
              <a:t>Ok</a:t>
            </a:r>
            <a:endParaRPr lang="fr-FR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10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7940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nclusion de l’étude expérimentale</a:t>
            </a:r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ing</a:t>
            </a:r>
          </a:p>
          <a:p>
            <a:pPr lvl="1"/>
            <a:r>
              <a:rPr lang="fr-FR" dirty="0" smtClean="0"/>
              <a:t>Détection de saturation d’un lien ADSL</a:t>
            </a:r>
          </a:p>
          <a:p>
            <a:pPr lvl="1"/>
            <a:r>
              <a:rPr lang="fr-FR" dirty="0" smtClean="0"/>
              <a:t>Non connaissance du sens de la saturation</a:t>
            </a:r>
          </a:p>
          <a:p>
            <a:r>
              <a:rPr lang="fr-FR" dirty="0" smtClean="0"/>
              <a:t>Demi-délai relatif</a:t>
            </a:r>
          </a:p>
          <a:p>
            <a:pPr lvl="1"/>
            <a:r>
              <a:rPr lang="fr-FR" dirty="0" smtClean="0"/>
              <a:t>Détection de saturation d’un lien ADSL (dans les deux sens)</a:t>
            </a:r>
          </a:p>
          <a:p>
            <a:pPr lvl="1"/>
            <a:r>
              <a:rPr lang="fr-FR" dirty="0" smtClean="0"/>
              <a:t>Formule évitant les faux positifs trouvée</a:t>
            </a:r>
          </a:p>
          <a:p>
            <a:r>
              <a:rPr lang="fr-FR" dirty="0" smtClean="0"/>
              <a:t>Réseau radio de 5GHz</a:t>
            </a:r>
          </a:p>
          <a:p>
            <a:pPr lvl="1"/>
            <a:r>
              <a:rPr lang="fr-FR" dirty="0" smtClean="0"/>
              <a:t>Hypothèse valide (réseau radio non influent sur la mesure)</a:t>
            </a:r>
          </a:p>
          <a:p>
            <a:r>
              <a:rPr lang="fr-FR" dirty="0" smtClean="0"/>
              <a:t>Réseau radio de 2.4GHz</a:t>
            </a:r>
          </a:p>
          <a:p>
            <a:pPr lvl="1"/>
            <a:r>
              <a:rPr lang="fr-FR" dirty="0" smtClean="0"/>
              <a:t>Hypothèse non valide (faux positifs possibles)</a:t>
            </a: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68464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Les approches abandonnées</a:t>
            </a:r>
            <a:endParaRPr lang="fr-FR" dirty="0"/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1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04414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Introduction</a:t>
            </a:r>
            <a:endParaRPr lang="fr-FR" dirty="0"/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04414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es approches abandonnées de l’agrégation</a:t>
            </a:r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FR" dirty="0" smtClean="0"/>
              <a:t>Ajout de métrique à B.A.T.M.A.N.</a:t>
            </a:r>
          </a:p>
          <a:p>
            <a:pPr lvl="1"/>
            <a:r>
              <a:rPr lang="fr-FR" dirty="0" smtClean="0"/>
              <a:t>B.A.T.M.A.N.: Protocole de routage dynamique (niveau 3)</a:t>
            </a:r>
          </a:p>
          <a:p>
            <a:r>
              <a:rPr lang="fr-FR" dirty="0" smtClean="0"/>
              <a:t>MAIS</a:t>
            </a:r>
          </a:p>
          <a:p>
            <a:pPr lvl="1"/>
            <a:r>
              <a:rPr lang="fr-FR" dirty="0" smtClean="0"/>
              <a:t>Sujet de recherche en cours</a:t>
            </a:r>
          </a:p>
          <a:p>
            <a:pPr lvl="1"/>
            <a:r>
              <a:rPr lang="fr-FR" dirty="0" smtClean="0"/>
              <a:t>Expérimentations pratiques (tetaneutral.net)</a:t>
            </a:r>
          </a:p>
          <a:p>
            <a:pPr lvl="2"/>
            <a:r>
              <a:rPr lang="fr-FR" dirty="0" smtClean="0"/>
              <a:t>Instable</a:t>
            </a:r>
          </a:p>
          <a:p>
            <a:pPr lvl="2"/>
            <a:r>
              <a:rPr lang="fr-FR" dirty="0" smtClean="0"/>
              <a:t>Non fonctionnelle sur de grand réseau</a:t>
            </a:r>
          </a:p>
          <a:p>
            <a:pPr lvl="2"/>
            <a:r>
              <a:rPr lang="fr-FR" dirty="0" smtClean="0"/>
              <a:t>Communication non utile trop importante</a:t>
            </a:r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FR" dirty="0"/>
              <a:t>Extension de l’outil </a:t>
            </a:r>
            <a:r>
              <a:rPr lang="fr-FR" dirty="0" smtClean="0"/>
              <a:t>linkagreg</a:t>
            </a:r>
          </a:p>
          <a:p>
            <a:pPr lvl="1"/>
            <a:r>
              <a:rPr lang="fr-FR" dirty="0" smtClean="0"/>
              <a:t>Outil d’agrégation développé par Fernando Alves</a:t>
            </a:r>
          </a:p>
          <a:p>
            <a:pPr lvl="1"/>
            <a:r>
              <a:rPr lang="fr-FR" dirty="0" smtClean="0"/>
              <a:t>Ouverture de plusieurs sockets UDP à travers un tunnel</a:t>
            </a:r>
          </a:p>
          <a:p>
            <a:r>
              <a:rPr lang="fr-FR" dirty="0" smtClean="0"/>
              <a:t>MAIS</a:t>
            </a:r>
          </a:p>
          <a:p>
            <a:pPr lvl="1"/>
            <a:r>
              <a:rPr lang="fr-FR" dirty="0" smtClean="0"/>
              <a:t>Manque de documentation de l’outil</a:t>
            </a:r>
          </a:p>
          <a:p>
            <a:pPr lvl="1"/>
            <a:r>
              <a:rPr lang="fr-FR" dirty="0" smtClean="0"/>
              <a:t>Langage C</a:t>
            </a:r>
          </a:p>
          <a:p>
            <a:pPr lvl="2"/>
            <a:r>
              <a:rPr lang="fr-FR" dirty="0" smtClean="0"/>
              <a:t>Développement en temps raisonnable de prototype pas possible</a:t>
            </a:r>
          </a:p>
          <a:p>
            <a:pPr lvl="2"/>
            <a:r>
              <a:rPr lang="fr-FR" dirty="0" smtClean="0"/>
              <a:t>Adaptation de l’algorithme de répartition couteux en temps</a:t>
            </a:r>
          </a:p>
          <a:p>
            <a:endParaRPr lang="fr-FR" dirty="0"/>
          </a:p>
          <a:p>
            <a:endParaRPr lang="fr-FR" dirty="0"/>
          </a:p>
        </p:txBody>
      </p:sp>
      <p:pic>
        <p:nvPicPr>
          <p:cNvPr id="9220" name="Picture 4" descr="http://upload.wikimedia.org/wikipedia/commons/thumb/a/ae/Official_b.a.t.m.a.n._logo.svg/220px-Official_b.a.t.m.a.n._logo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445224"/>
            <a:ext cx="20955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76237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a solution développée</a:t>
            </a:r>
            <a:endParaRPr lang="fr-FR" dirty="0"/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dirty="0" smtClean="0"/>
              <a:t>Petite pause </a:t>
            </a:r>
            <a:r>
              <a:rPr lang="fr-FR" dirty="0" err="1" smtClean="0"/>
              <a:t>camescope</a:t>
            </a:r>
            <a:endParaRPr lang="fr-FR" dirty="0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8904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’approche choisie</a:t>
            </a:r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fr-FR" dirty="0" smtClean="0"/>
              <a:t>Approche s’articulant autour de 3 axes:</a:t>
            </a:r>
          </a:p>
          <a:p>
            <a:pPr lvl="1"/>
            <a:r>
              <a:rPr lang="fr-FR" dirty="0" smtClean="0"/>
              <a:t>Tunnel</a:t>
            </a:r>
          </a:p>
          <a:p>
            <a:pPr lvl="1"/>
            <a:r>
              <a:rPr lang="fr-FR" dirty="0" smtClean="0"/>
              <a:t>Agrégation</a:t>
            </a:r>
          </a:p>
          <a:p>
            <a:pPr lvl="1"/>
            <a:r>
              <a:rPr lang="fr-FR" dirty="0" smtClean="0"/>
              <a:t>Routage</a:t>
            </a:r>
          </a:p>
          <a:p>
            <a:r>
              <a:rPr lang="fr-FR" dirty="0" smtClean="0"/>
              <a:t>Utilisation de plusieurs outils et de scripts (en python)</a:t>
            </a:r>
          </a:p>
          <a:p>
            <a:pPr lvl="1"/>
            <a:r>
              <a:rPr lang="fr-FR" dirty="0" err="1" smtClean="0"/>
              <a:t>OpenVPN</a:t>
            </a:r>
            <a:endParaRPr lang="fr-FR" dirty="0" smtClean="0"/>
          </a:p>
          <a:p>
            <a:pPr lvl="2"/>
            <a:r>
              <a:rPr lang="fr-FR" dirty="0" smtClean="0"/>
              <a:t>Tunnel</a:t>
            </a:r>
          </a:p>
          <a:p>
            <a:pPr lvl="1"/>
            <a:r>
              <a:rPr lang="fr-FR" dirty="0" smtClean="0"/>
              <a:t>Multi.py</a:t>
            </a:r>
          </a:p>
          <a:p>
            <a:pPr lvl="2"/>
            <a:r>
              <a:rPr lang="fr-FR" dirty="0" smtClean="0"/>
              <a:t>Agrégation</a:t>
            </a:r>
          </a:p>
          <a:p>
            <a:pPr lvl="2"/>
            <a:r>
              <a:rPr lang="fr-FR" dirty="0" smtClean="0"/>
              <a:t>Algorithme de répartition de charge</a:t>
            </a:r>
          </a:p>
          <a:p>
            <a:pPr lvl="3"/>
            <a:r>
              <a:rPr lang="fr-FR" dirty="0" smtClean="0"/>
              <a:t>Répartition de charge pondérée: delta_half_trip_time.py</a:t>
            </a:r>
          </a:p>
          <a:p>
            <a:pPr lvl="1"/>
            <a:r>
              <a:rPr lang="fr-FR" dirty="0" err="1" smtClean="0"/>
              <a:t>Ip</a:t>
            </a:r>
            <a:r>
              <a:rPr lang="fr-FR" dirty="0" smtClean="0"/>
              <a:t> route 2</a:t>
            </a:r>
          </a:p>
          <a:p>
            <a:pPr lvl="2"/>
            <a:r>
              <a:rPr lang="fr-FR" dirty="0" smtClean="0"/>
              <a:t>Routage</a:t>
            </a:r>
          </a:p>
          <a:p>
            <a:pPr lvl="1"/>
            <a:endParaRPr lang="fr-FR" dirty="0" smtClean="0"/>
          </a:p>
        </p:txBody>
      </p: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595519"/>
            <a:ext cx="1496814" cy="369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5960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es fonctionnalités développées</a:t>
            </a:r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spatchage</a:t>
            </a:r>
            <a:endParaRPr lang="fr-FR" dirty="0"/>
          </a:p>
          <a:p>
            <a:pPr lvl="1"/>
            <a:r>
              <a:rPr lang="fr-FR" dirty="0" smtClean="0"/>
              <a:t>sur plusieurs liens</a:t>
            </a:r>
          </a:p>
          <a:p>
            <a:pPr lvl="1"/>
            <a:r>
              <a:rPr lang="fr-FR" dirty="0" smtClean="0"/>
              <a:t>sélection pondérée </a:t>
            </a:r>
            <a:r>
              <a:rPr lang="fr-FR" dirty="0"/>
              <a:t>(par les capacités des liens)</a:t>
            </a:r>
          </a:p>
          <a:p>
            <a:r>
              <a:rPr lang="fr-FR" dirty="0" smtClean="0"/>
              <a:t>Détection de la capacité et de la variation opportuniste d’un lien</a:t>
            </a:r>
          </a:p>
          <a:p>
            <a:r>
              <a:rPr lang="fr-FR" dirty="0" smtClean="0"/>
              <a:t>Script d’initialisation</a:t>
            </a:r>
          </a:p>
          <a:p>
            <a:r>
              <a:rPr lang="fr-FR" dirty="0" smtClean="0"/>
              <a:t>Ne pas nécessiter d’avoir plusieurs IP publiques sur le serveur</a:t>
            </a:r>
          </a:p>
          <a:p>
            <a:r>
              <a:rPr lang="fr-FR" dirty="0" smtClean="0"/>
              <a:t>Fonctionnement derrière un NAT</a:t>
            </a:r>
          </a:p>
          <a:p>
            <a:pPr lvl="1"/>
            <a:r>
              <a:rPr lang="fr-FR" dirty="0" smtClean="0"/>
              <a:t>Exemple: derrière une </a:t>
            </a:r>
            <a:r>
              <a:rPr lang="fr-FR" dirty="0" err="1" smtClean="0"/>
              <a:t>livebox</a:t>
            </a:r>
            <a:endParaRPr lang="fr-FR" dirty="0" smtClean="0"/>
          </a:p>
          <a:p>
            <a:r>
              <a:rPr lang="fr-FR" dirty="0" smtClean="0"/>
              <a:t>Fonctionne sous Linux (!)</a:t>
            </a: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40056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a partie agrégation « multi.py »</a:t>
            </a:r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lvl="1">
              <a:spcBef>
                <a:spcPts val="600"/>
              </a:spcBef>
              <a:buClr>
                <a:schemeClr val="accent1"/>
              </a:buClr>
            </a:pPr>
            <a:endParaRPr lang="fr-FR" dirty="0" smtClean="0"/>
          </a:p>
          <a:p>
            <a:r>
              <a:rPr lang="fr-FR" dirty="0" smtClean="0"/>
              <a:t>Fonctionnement:</a:t>
            </a:r>
          </a:p>
          <a:p>
            <a:pPr lvl="1"/>
            <a:r>
              <a:rPr lang="fr-FR" dirty="0" smtClean="0"/>
              <a:t>Création d’interfaces virtuelles via </a:t>
            </a:r>
            <a:r>
              <a:rPr lang="fr-FR" dirty="0" err="1" smtClean="0"/>
              <a:t>openVPN</a:t>
            </a:r>
            <a:endParaRPr lang="fr-FR" dirty="0" smtClean="0"/>
          </a:p>
          <a:p>
            <a:pPr lvl="1"/>
            <a:r>
              <a:rPr lang="fr-FR" dirty="0" smtClean="0"/>
              <a:t>Distribution de la charge sur plusieurs tunnels UDP</a:t>
            </a:r>
          </a:p>
          <a:p>
            <a:pPr lvl="1"/>
            <a:r>
              <a:rPr lang="fr-FR" dirty="0" smtClean="0"/>
              <a:t>Algorithme de répartition de charge aléatoire pondéré</a:t>
            </a:r>
          </a:p>
        </p:txBody>
      </p:sp>
      <p:pic>
        <p:nvPicPr>
          <p:cNvPr id="6" name="Espace réservé du contenu 5" descr="http://chiliproject.tetaneutral.net/attachments/23/schema_multy.png"/>
          <p:cNvPicPr>
            <a:picLocks noGrp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632325" y="1467225"/>
            <a:ext cx="4041775" cy="443472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6588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Détection de saturation du lien et ajustement des pondérations	</a:t>
            </a:r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Formule de détection (variation demi-ping)</a:t>
            </a:r>
          </a:p>
          <a:p>
            <a:pPr lvl="1"/>
            <a:r>
              <a:rPr lang="fr-FR" dirty="0"/>
              <a:t>d</a:t>
            </a:r>
            <a:r>
              <a:rPr lang="fr-FR" dirty="0" smtClean="0"/>
              <a:t>elta_half_trip_time.py</a:t>
            </a:r>
          </a:p>
          <a:p>
            <a:r>
              <a:rPr lang="fr-FR" dirty="0" smtClean="0"/>
              <a:t>Ajustement des pondérations</a:t>
            </a:r>
          </a:p>
          <a:p>
            <a:pPr lvl="1"/>
            <a:r>
              <a:rPr lang="fr-FR" dirty="0" smtClean="0"/>
              <a:t>selon le maximum de débit récent (10s)</a:t>
            </a:r>
          </a:p>
          <a:p>
            <a:pPr lvl="1"/>
            <a:r>
              <a:rPr lang="fr-FR" dirty="0"/>
              <a:t>multi.py</a:t>
            </a:r>
            <a:endParaRPr lang="fr-FR" dirty="0" smtClean="0"/>
          </a:p>
          <a:p>
            <a:r>
              <a:rPr lang="fr-FR" dirty="0" smtClean="0"/>
              <a:t>Initialisation des pondérations (détection de la capacité d’un lien)</a:t>
            </a:r>
            <a:endParaRPr lang="fr-FR" dirty="0"/>
          </a:p>
          <a:p>
            <a:pPr lvl="1"/>
            <a:r>
              <a:rPr lang="fr-FR" dirty="0" smtClean="0"/>
              <a:t>Dissymétrie (facteur de 1000)</a:t>
            </a:r>
          </a:p>
          <a:p>
            <a:pPr lvl="1"/>
            <a:r>
              <a:rPr lang="fr-FR" dirty="0" err="1" smtClean="0"/>
              <a:t>MaJ</a:t>
            </a:r>
            <a:r>
              <a:rPr lang="fr-FR" dirty="0" smtClean="0"/>
              <a:t> d’un lien</a:t>
            </a:r>
          </a:p>
          <a:p>
            <a:pPr lvl="1"/>
            <a:r>
              <a:rPr lang="fr-FR" dirty="0" smtClean="0"/>
              <a:t>Puis de l’autre</a:t>
            </a:r>
          </a:p>
        </p:txBody>
      </p:sp>
      <p:sp>
        <p:nvSpPr>
          <p:cNvPr id="7" name="Zone de texte 683"/>
          <p:cNvSpPr txBox="1"/>
          <p:nvPr/>
        </p:nvSpPr>
        <p:spPr>
          <a:xfrm>
            <a:off x="4211960" y="4869160"/>
            <a:ext cx="4680520" cy="1360930"/>
          </a:xfrm>
          <a:prstGeom prst="rect">
            <a:avLst/>
          </a:prstGeom>
          <a:ln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indent="-228600" algn="l" fontAlgn="t">
              <a:tabLst>
                <a:tab pos="457200" algn="l"/>
              </a:tabLst>
            </a:pP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 New </a:t>
            </a:r>
            <a:r>
              <a:rPr lang="fr-FR" sz="1200" dirty="0" err="1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weights</a:t>
            </a: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 are </a:t>
            </a:r>
            <a:r>
              <a:rPr lang="fr-FR" sz="1200" b="1" dirty="0">
                <a:solidFill>
                  <a:srgbClr val="7A0874"/>
                </a:solidFill>
                <a:effectLst/>
                <a:latin typeface="Consolas"/>
                <a:ea typeface="Times New Roman"/>
                <a:cs typeface="Times New Roman"/>
              </a:rPr>
              <a:t>[</a:t>
            </a: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100000000, 100000000</a:t>
            </a:r>
            <a:r>
              <a:rPr lang="fr-FR" sz="1200" b="1" dirty="0">
                <a:solidFill>
                  <a:srgbClr val="7A0874"/>
                </a:solidFill>
                <a:effectLst/>
                <a:latin typeface="Consolas"/>
                <a:ea typeface="Times New Roman"/>
                <a:cs typeface="Times New Roman"/>
              </a:rPr>
              <a:t>]</a:t>
            </a:r>
            <a:endParaRPr lang="fr-FR" sz="1200" dirty="0">
              <a:effectLst/>
              <a:ea typeface="Calibri"/>
              <a:cs typeface="Times New Roman"/>
            </a:endParaRPr>
          </a:p>
          <a:p>
            <a:pPr indent="-228600" algn="l" fontAlgn="t">
              <a:tabLst>
                <a:tab pos="457200" algn="l"/>
              </a:tabLst>
            </a:pPr>
            <a:r>
              <a:rPr lang="en-US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  received report : SAT TX OVH_ADSL, </a:t>
            </a:r>
            <a:r>
              <a:rPr lang="en-US" sz="1200" dirty="0" err="1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bw</a:t>
            </a:r>
            <a:r>
              <a:rPr lang="en-US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 was: 1181kb</a:t>
            </a:r>
            <a:r>
              <a:rPr lang="en-US" sz="1200" b="1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/</a:t>
            </a:r>
            <a:r>
              <a:rPr lang="en-US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s</a:t>
            </a:r>
            <a:endParaRPr lang="fr-FR" sz="1200" dirty="0">
              <a:effectLst/>
              <a:ea typeface="Calibri"/>
              <a:cs typeface="Times New Roman"/>
            </a:endParaRPr>
          </a:p>
          <a:p>
            <a:pPr indent="-228600" algn="l" fontAlgn="t">
              <a:tabLst>
                <a:tab pos="457200" algn="l"/>
              </a:tabLst>
            </a:pPr>
            <a:r>
              <a:rPr lang="en-US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  </a:t>
            </a: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New </a:t>
            </a:r>
            <a:r>
              <a:rPr lang="fr-FR" sz="1200" dirty="0" err="1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weights</a:t>
            </a: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 are </a:t>
            </a:r>
            <a:r>
              <a:rPr lang="fr-FR" sz="1200" b="1" dirty="0">
                <a:solidFill>
                  <a:srgbClr val="7A0874"/>
                </a:solidFill>
                <a:effectLst/>
                <a:latin typeface="Consolas"/>
                <a:ea typeface="Times New Roman"/>
                <a:cs typeface="Times New Roman"/>
              </a:rPr>
              <a:t>[</a:t>
            </a: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100000000, 151200</a:t>
            </a:r>
            <a:r>
              <a:rPr lang="fr-FR" sz="1200" b="1" dirty="0">
                <a:solidFill>
                  <a:srgbClr val="7A0874"/>
                </a:solidFill>
                <a:effectLst/>
                <a:latin typeface="Consolas"/>
                <a:ea typeface="Times New Roman"/>
                <a:cs typeface="Times New Roman"/>
              </a:rPr>
              <a:t>]</a:t>
            </a:r>
            <a:endParaRPr lang="fr-FR" sz="1200" dirty="0">
              <a:effectLst/>
              <a:ea typeface="Calibri"/>
              <a:cs typeface="Times New Roman"/>
            </a:endParaRPr>
          </a:p>
          <a:p>
            <a:pPr indent="-228600" algn="l" fontAlgn="t">
              <a:tabLst>
                <a:tab pos="457200" algn="l"/>
              </a:tabLst>
            </a:pPr>
            <a:r>
              <a:rPr lang="en-US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  received report : SAT TX FDN_ADSL, </a:t>
            </a:r>
            <a:r>
              <a:rPr lang="en-US" sz="1200" dirty="0" err="1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bw</a:t>
            </a:r>
            <a:r>
              <a:rPr lang="en-US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 was: 823kb</a:t>
            </a:r>
            <a:r>
              <a:rPr lang="en-US" sz="1200" b="1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/</a:t>
            </a:r>
            <a:r>
              <a:rPr lang="en-US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s</a:t>
            </a:r>
            <a:endParaRPr lang="fr-FR" sz="1200" dirty="0">
              <a:effectLst/>
              <a:ea typeface="Calibri"/>
              <a:cs typeface="Times New Roman"/>
            </a:endParaRPr>
          </a:p>
          <a:p>
            <a:pPr indent="-228600" algn="l" fontAlgn="t">
              <a:tabLst>
                <a:tab pos="457200" algn="l"/>
              </a:tabLst>
            </a:pPr>
            <a:r>
              <a:rPr lang="en-US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  </a:t>
            </a: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New </a:t>
            </a:r>
            <a:r>
              <a:rPr lang="fr-FR" sz="1200" dirty="0" err="1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weights</a:t>
            </a: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 are </a:t>
            </a:r>
            <a:r>
              <a:rPr lang="fr-FR" sz="1200" b="1" dirty="0">
                <a:solidFill>
                  <a:srgbClr val="7A0874"/>
                </a:solidFill>
                <a:effectLst/>
                <a:latin typeface="Consolas"/>
                <a:ea typeface="Times New Roman"/>
                <a:cs typeface="Times New Roman"/>
              </a:rPr>
              <a:t>[</a:t>
            </a: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105352, 151200</a:t>
            </a:r>
            <a:r>
              <a:rPr lang="fr-FR" sz="1200" b="1" dirty="0">
                <a:solidFill>
                  <a:srgbClr val="7A0874"/>
                </a:solidFill>
                <a:effectLst/>
                <a:latin typeface="Consolas"/>
                <a:ea typeface="Times New Roman"/>
                <a:cs typeface="Times New Roman"/>
              </a:rPr>
              <a:t>]</a:t>
            </a:r>
            <a:endParaRPr lang="fr-FR" sz="1200" dirty="0">
              <a:effectLst/>
              <a:ea typeface="Calibri"/>
              <a:cs typeface="Times New Roman"/>
            </a:endParaRPr>
          </a:p>
          <a:p>
            <a:pPr indent="-228600" algn="l" fontAlgn="t">
              <a:tabLst>
                <a:tab pos="457200" algn="l"/>
              </a:tabLst>
            </a:pPr>
            <a:r>
              <a:rPr lang="fr-FR" sz="1200" dirty="0">
                <a:solidFill>
                  <a:srgbClr val="000000"/>
                </a:solidFill>
                <a:effectLst/>
                <a:latin typeface="Consolas"/>
                <a:ea typeface="Times New Roman"/>
                <a:cs typeface="Times New Roman"/>
              </a:rPr>
              <a:t>...</a:t>
            </a:r>
            <a:endParaRPr lang="fr-FR" sz="1200" dirty="0">
              <a:effectLst/>
              <a:ea typeface="Calibri"/>
              <a:cs typeface="Times New Roman"/>
            </a:endParaRPr>
          </a:p>
          <a:p>
            <a:pPr indent="450215" algn="just">
              <a:lnSpc>
                <a:spcPct val="115000"/>
              </a:lnSpc>
              <a:spcAft>
                <a:spcPts val="1000"/>
              </a:spcAft>
            </a:pPr>
            <a:r>
              <a:rPr lang="fr-FR" sz="1200" dirty="0">
                <a:effectLst/>
                <a:ea typeface="Calibri"/>
                <a:cs typeface="Times New Roman"/>
              </a:rPr>
              <a:t> </a:t>
            </a: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1200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Architecture modulaire</a:t>
            </a:r>
            <a:endParaRPr lang="fr-FR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lusieurs processus</a:t>
            </a:r>
          </a:p>
          <a:p>
            <a:pPr lvl="1"/>
            <a:r>
              <a:rPr lang="fr-FR" dirty="0" smtClean="0"/>
              <a:t>Communication par socket</a:t>
            </a:r>
          </a:p>
          <a:p>
            <a:r>
              <a:rPr lang="fr-FR" dirty="0" smtClean="0"/>
              <a:t>Possibilité: développé de la partie critique en C</a:t>
            </a:r>
          </a:p>
          <a:p>
            <a:pPr lvl="1"/>
            <a:r>
              <a:rPr lang="fr-FR" dirty="0" smtClean="0"/>
              <a:t>But: gagner en performance</a:t>
            </a:r>
          </a:p>
          <a:p>
            <a:r>
              <a:rPr lang="fr-FR" dirty="0" smtClean="0"/>
              <a:t>Utilisation d’</a:t>
            </a:r>
            <a:r>
              <a:rPr lang="fr-FR" dirty="0" err="1" smtClean="0"/>
              <a:t>openVPN</a:t>
            </a:r>
            <a:r>
              <a:rPr lang="fr-FR" dirty="0" smtClean="0"/>
              <a:t> pour le tunnel</a:t>
            </a:r>
          </a:p>
          <a:p>
            <a:pPr lvl="2"/>
            <a:r>
              <a:rPr lang="fr-FR" dirty="0" smtClean="0"/>
              <a:t>Pas la peine de réinventer la roue</a:t>
            </a:r>
          </a:p>
          <a:p>
            <a:pPr lvl="2"/>
            <a:r>
              <a:rPr lang="fr-FR" dirty="0" smtClean="0"/>
              <a:t>Solution robuste</a:t>
            </a:r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00401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Architecture (schéma)</a:t>
            </a:r>
            <a:endParaRPr lang="fr-FR" dirty="0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7" y="1412776"/>
            <a:ext cx="9036862" cy="4032448"/>
          </a:xfrm>
          <a:prstGeom prst="rect">
            <a:avLst/>
          </a:prstGeom>
        </p:spPr>
      </p:pic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537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esure de performances </a:t>
            </a:r>
            <a:endParaRPr lang="fr-FR" dirty="0"/>
          </a:p>
        </p:txBody>
      </p:sp>
      <p:graphicFrame>
        <p:nvGraphicFramePr>
          <p:cNvPr id="6" name="Tableau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9370489"/>
              </p:ext>
            </p:extLst>
          </p:nvPr>
        </p:nvGraphicFramePr>
        <p:xfrm>
          <a:off x="411378" y="2348880"/>
          <a:ext cx="8424936" cy="23591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12341"/>
                <a:gridCol w="1812341"/>
                <a:gridCol w="1812341"/>
                <a:gridCol w="2987913"/>
              </a:tblGrid>
              <a:tr h="432048">
                <a:tc>
                  <a:txBody>
                    <a:bodyPr/>
                    <a:lstStyle/>
                    <a:p>
                      <a:endParaRPr lang="fr-FR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Ping (ms)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err="1" smtClean="0"/>
                        <a:t>Upload</a:t>
                      </a:r>
                      <a:r>
                        <a:rPr lang="fr-FR" dirty="0" smtClean="0"/>
                        <a:t> (Mbps)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dirty="0" err="1" smtClean="0"/>
                        <a:t>Download</a:t>
                      </a:r>
                      <a:r>
                        <a:rPr lang="fr-FR" dirty="0" smtClean="0"/>
                        <a:t> (Mbps)</a:t>
                      </a:r>
                    </a:p>
                  </a:txBody>
                  <a:tcPr/>
                </a:tc>
              </a:tr>
              <a:tr h="385412">
                <a:tc>
                  <a:txBody>
                    <a:bodyPr/>
                    <a:lstStyle/>
                    <a:p>
                      <a:r>
                        <a:rPr lang="fr-FR" dirty="0" smtClean="0"/>
                        <a:t>OVH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60,81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0,855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6,93</a:t>
                      </a:r>
                      <a:endParaRPr lang="fr-FR" dirty="0"/>
                    </a:p>
                  </a:txBody>
                  <a:tcPr/>
                </a:tc>
              </a:tr>
              <a:tr h="385412">
                <a:tc>
                  <a:txBody>
                    <a:bodyPr/>
                    <a:lstStyle/>
                    <a:p>
                      <a:r>
                        <a:rPr lang="fr-FR" dirty="0" smtClean="0"/>
                        <a:t>FDN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58,67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0,711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7,11</a:t>
                      </a:r>
                      <a:endParaRPr lang="fr-FR" dirty="0"/>
                    </a:p>
                  </a:txBody>
                  <a:tcPr/>
                </a:tc>
              </a:tr>
              <a:tr h="385412">
                <a:tc>
                  <a:txBody>
                    <a:bodyPr/>
                    <a:lstStyle/>
                    <a:p>
                      <a:r>
                        <a:rPr lang="fr-FR" dirty="0" smtClean="0"/>
                        <a:t>OVH+FDN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N/A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1,53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14,04</a:t>
                      </a:r>
                      <a:endParaRPr lang="fr-FR" dirty="0"/>
                    </a:p>
                  </a:txBody>
                  <a:tcPr/>
                </a:tc>
              </a:tr>
              <a:tr h="385412">
                <a:tc>
                  <a:txBody>
                    <a:bodyPr/>
                    <a:lstStyle/>
                    <a:p>
                      <a:r>
                        <a:rPr lang="fr-FR" dirty="0" smtClean="0"/>
                        <a:t>TUN</a:t>
                      </a:r>
                      <a:r>
                        <a:rPr lang="fr-FR" baseline="0" dirty="0" smtClean="0"/>
                        <a:t> (RR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aseline="0" dirty="0" smtClean="0"/>
                        <a:t>62,32 (-4%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1,23 (-19%)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8,90  (-36%)</a:t>
                      </a:r>
                      <a:endParaRPr lang="fr-FR" dirty="0"/>
                    </a:p>
                  </a:txBody>
                  <a:tcPr/>
                </a:tc>
              </a:tr>
              <a:tr h="385412">
                <a:tc>
                  <a:txBody>
                    <a:bodyPr/>
                    <a:lstStyle/>
                    <a:p>
                      <a:r>
                        <a:rPr lang="fr-FR" baseline="0" dirty="0" smtClean="0"/>
                        <a:t>TUN (BA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baseline="0" dirty="0" smtClean="0"/>
                        <a:t>62,35 (-4%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1,33 (-12%)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 smtClean="0"/>
                        <a:t>10,3 (-27%)</a:t>
                      </a:r>
                      <a:endParaRPr lang="fr-F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ZoneTexte 8"/>
          <p:cNvSpPr txBox="1"/>
          <p:nvPr/>
        </p:nvSpPr>
        <p:spPr>
          <a:xfrm>
            <a:off x="815806" y="1281534"/>
            <a:ext cx="7920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p</a:t>
            </a:r>
            <a:r>
              <a:rPr lang="fr-FR" dirty="0" smtClean="0"/>
              <a:t>ing &lt;</a:t>
            </a:r>
            <a:r>
              <a:rPr lang="fr-FR" dirty="0" err="1" smtClean="0"/>
              <a:t>gateway</a:t>
            </a:r>
            <a:r>
              <a:rPr lang="fr-FR" dirty="0"/>
              <a:t>&gt;</a:t>
            </a:r>
            <a:endParaRPr lang="fr-FR" dirty="0" smtClean="0"/>
          </a:p>
          <a:p>
            <a:r>
              <a:rPr lang="fr-FR" dirty="0"/>
              <a:t>i</a:t>
            </a:r>
            <a:r>
              <a:rPr lang="fr-FR" dirty="0" smtClean="0"/>
              <a:t>perf –c –P7 &lt;</a:t>
            </a:r>
            <a:r>
              <a:rPr lang="fr-FR" dirty="0" err="1" smtClean="0"/>
              <a:t>gateway</a:t>
            </a:r>
            <a:r>
              <a:rPr lang="fr-FR" dirty="0"/>
              <a:t>&gt;</a:t>
            </a:r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11" name="Espace réservé du numéro de diapositiv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9349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mmentaires sur les performances</a:t>
            </a:r>
            <a:endParaRPr lang="fr-FR" dirty="0"/>
          </a:p>
        </p:txBody>
      </p:sp>
      <p:sp>
        <p:nvSpPr>
          <p:cNvPr id="2" name="Espace réservé du contenu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r-FR" dirty="0" smtClean="0"/>
              <a:t>Ping non impacté</a:t>
            </a:r>
          </a:p>
          <a:p>
            <a:r>
              <a:rPr lang="fr-FR" dirty="0" err="1" smtClean="0"/>
              <a:t>Upload</a:t>
            </a:r>
            <a:r>
              <a:rPr lang="fr-FR" dirty="0" smtClean="0"/>
              <a:t> satisfaisant</a:t>
            </a:r>
          </a:p>
          <a:p>
            <a:r>
              <a:rPr lang="fr-FR" dirty="0" err="1" smtClean="0"/>
              <a:t>Download</a:t>
            </a:r>
            <a:r>
              <a:rPr lang="fr-FR" dirty="0" smtClean="0"/>
              <a:t> décevant</a:t>
            </a:r>
          </a:p>
          <a:p>
            <a:r>
              <a:rPr lang="fr-FR" dirty="0" smtClean="0"/>
              <a:t>Occupation CPU (20% en </a:t>
            </a:r>
            <a:r>
              <a:rPr lang="fr-FR" dirty="0" err="1" smtClean="0"/>
              <a:t>download</a:t>
            </a:r>
            <a:r>
              <a:rPr lang="fr-FR" dirty="0" smtClean="0"/>
              <a:t>)</a:t>
            </a:r>
          </a:p>
          <a:p>
            <a:r>
              <a:rPr lang="fr-FR" dirty="0" smtClean="0"/>
              <a:t>Validation de la détection par demi-ping</a:t>
            </a:r>
          </a:p>
          <a:p>
            <a:pPr marL="0" indent="0">
              <a:buNone/>
            </a:pPr>
            <a:endParaRPr lang="fr-FR" dirty="0" smtClean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2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77789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troduction: schéma</a:t>
            </a:r>
            <a:endParaRPr lang="fr-FR" dirty="0"/>
          </a:p>
        </p:txBody>
      </p:sp>
      <p:pic>
        <p:nvPicPr>
          <p:cNvPr id="4" name="Espace réservé du contenu 3"/>
          <p:cNvPicPr>
            <a:picLocks noGrp="1" noChangeAspect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181" y="1219200"/>
            <a:ext cx="5843637" cy="4937124"/>
          </a:xfrm>
        </p:spPr>
      </p:pic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76826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Démo</a:t>
            </a:r>
            <a:endParaRPr lang="fr-FR" dirty="0"/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3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61252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Conclusions</a:t>
            </a:r>
            <a:endParaRPr lang="fr-FR" dirty="0"/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5027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ila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fr-FR" dirty="0" smtClean="0"/>
              <a:t>Production</a:t>
            </a:r>
          </a:p>
          <a:p>
            <a:pPr lvl="1"/>
            <a:r>
              <a:rPr lang="fr-FR" dirty="0" smtClean="0"/>
              <a:t>« Nouveaux » résultats intéressants </a:t>
            </a:r>
          </a:p>
          <a:p>
            <a:pPr lvl="2"/>
            <a:r>
              <a:rPr lang="fr-FR" dirty="0" smtClean="0"/>
              <a:t>Détection par demi-délai relatif</a:t>
            </a:r>
          </a:p>
          <a:p>
            <a:pPr lvl="2"/>
            <a:r>
              <a:rPr lang="fr-FR" dirty="0" smtClean="0"/>
              <a:t>Pondération dynamique</a:t>
            </a:r>
          </a:p>
          <a:p>
            <a:pPr lvl="1"/>
            <a:r>
              <a:rPr lang="fr-FR" dirty="0" smtClean="0"/>
              <a:t>Solution encore expérimentale mais fonctionnelle</a:t>
            </a:r>
          </a:p>
          <a:p>
            <a:pPr lvl="1"/>
            <a:r>
              <a:rPr lang="fr-FR" dirty="0" smtClean="0"/>
              <a:t>Intégration des mécanismes expérimentés à un autre projet (MLVPN ?)</a:t>
            </a:r>
          </a:p>
          <a:p>
            <a:endParaRPr lang="fr-FR" dirty="0"/>
          </a:p>
          <a:p>
            <a:r>
              <a:rPr lang="fr-FR" dirty="0" smtClean="0"/>
              <a:t>Ressenti</a:t>
            </a:r>
            <a:endParaRPr lang="fr-FR" dirty="0"/>
          </a:p>
          <a:p>
            <a:pPr lvl="1"/>
            <a:r>
              <a:rPr lang="fr-FR" dirty="0" smtClean="0"/>
              <a:t>Mise en œuvre de notions de réseaux avancées</a:t>
            </a:r>
          </a:p>
          <a:p>
            <a:pPr lvl="1"/>
            <a:r>
              <a:rPr lang="fr-FR" dirty="0" smtClean="0"/>
              <a:t>Et classiquement, on a appris plein de choses…</a:t>
            </a:r>
          </a:p>
          <a:p>
            <a:pPr lvl="1"/>
            <a:r>
              <a:rPr lang="fr-FR" dirty="0" smtClean="0"/>
              <a:t>Difficulté pour les tests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3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45504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spective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FR" dirty="0" smtClean="0"/>
              <a:t>Fonctionnalités</a:t>
            </a:r>
          </a:p>
          <a:p>
            <a:pPr lvl="1"/>
            <a:r>
              <a:rPr lang="fr-FR" dirty="0" smtClean="0"/>
              <a:t>Détection de coupure/rétablissement d’un lien</a:t>
            </a:r>
          </a:p>
          <a:p>
            <a:pPr lvl="1"/>
            <a:r>
              <a:rPr lang="fr-FR" dirty="0" smtClean="0"/>
              <a:t>Prise en compte du taux de paquets perdus</a:t>
            </a:r>
          </a:p>
          <a:p>
            <a:pPr lvl="1"/>
            <a:r>
              <a:rPr lang="fr-FR" dirty="0" smtClean="0"/>
              <a:t>Plusieurs socket UDP par lien (</a:t>
            </a:r>
            <a:r>
              <a:rPr lang="fr-FR" dirty="0" err="1" smtClean="0"/>
              <a:t>QoS</a:t>
            </a:r>
            <a:r>
              <a:rPr lang="fr-FR" dirty="0" smtClean="0"/>
              <a:t>)</a:t>
            </a:r>
          </a:p>
          <a:p>
            <a:pPr lvl="1"/>
            <a:r>
              <a:rPr lang="fr-FR" dirty="0" smtClean="0"/>
              <a:t>Chiffrement et authentification (</a:t>
            </a:r>
            <a:r>
              <a:rPr lang="fr-FR" dirty="0" err="1" smtClean="0"/>
              <a:t>openVPN</a:t>
            </a:r>
            <a:r>
              <a:rPr lang="fr-FR" dirty="0" smtClean="0"/>
              <a:t>)</a:t>
            </a:r>
          </a:p>
          <a:p>
            <a:pPr lvl="1"/>
            <a:r>
              <a:rPr lang="fr-FR" dirty="0" smtClean="0"/>
              <a:t>Meilleur gestion des faux positifs</a:t>
            </a:r>
          </a:p>
          <a:p>
            <a:r>
              <a:rPr lang="fr-FR" dirty="0" smtClean="0"/>
              <a:t>Performances</a:t>
            </a:r>
          </a:p>
          <a:p>
            <a:pPr lvl="1"/>
            <a:r>
              <a:rPr lang="fr-FR" dirty="0" smtClean="0"/>
              <a:t>Consommation CPU trop importante</a:t>
            </a:r>
          </a:p>
          <a:p>
            <a:pPr lvl="2"/>
            <a:r>
              <a:rPr lang="fr-FR" dirty="0" smtClean="0"/>
              <a:t>Destination de matériel embarqué</a:t>
            </a:r>
          </a:p>
          <a:p>
            <a:pPr lvl="2"/>
            <a:r>
              <a:rPr lang="fr-FR" dirty="0" smtClean="0"/>
              <a:t>=&gt; </a:t>
            </a:r>
            <a:r>
              <a:rPr lang="fr-FR" dirty="0" err="1" smtClean="0"/>
              <a:t>Ré-écriture</a:t>
            </a:r>
            <a:r>
              <a:rPr lang="fr-FR" dirty="0" smtClean="0"/>
              <a:t> d’une partie en C</a:t>
            </a:r>
          </a:p>
          <a:p>
            <a:pPr lvl="1"/>
            <a:r>
              <a:rPr lang="fr-FR" dirty="0" smtClean="0"/>
              <a:t>Abandon de l’aléatoire pour une méthode déterministe pondérée</a:t>
            </a:r>
          </a:p>
          <a:p>
            <a:pPr lvl="1"/>
            <a:r>
              <a:rPr lang="fr-FR" dirty="0" smtClean="0"/>
              <a:t>Augmenter drastiquement la MTU sur l’interface virtuelle ?</a:t>
            </a:r>
          </a:p>
          <a:p>
            <a:pPr lvl="2"/>
            <a:r>
              <a:rPr lang="fr-FR" dirty="0" smtClean="0"/>
              <a:t>Réduit le passage des paquets en espace utilisateur</a:t>
            </a:r>
          </a:p>
          <a:p>
            <a:pPr lvl="1"/>
            <a:endParaRPr lang="fr-FR" dirty="0" smtClean="0"/>
          </a:p>
        </p:txBody>
      </p:sp>
      <p:sp>
        <p:nvSpPr>
          <p:cNvPr id="7" name="Espace réservé du pied de pag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8902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34</a:t>
            </a:fld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fr-FR" dirty="0" smtClean="0"/>
          </a:p>
          <a:p>
            <a:r>
              <a:rPr lang="fr-FR" sz="3600" dirty="0" smtClean="0"/>
              <a:t>Merci !</a:t>
            </a:r>
          </a:p>
          <a:p>
            <a:pPr marL="274320" lvl="1" indent="0">
              <a:buNone/>
            </a:pPr>
            <a:endParaRPr lang="fr-FR" dirty="0"/>
          </a:p>
          <a:p>
            <a:pPr marL="274320" lvl="1" indent="0" algn="ctr">
              <a:buNone/>
            </a:pPr>
            <a:r>
              <a:rPr lang="fr-FR" sz="8800" dirty="0" smtClean="0"/>
              <a:t>Questions ?</a:t>
            </a:r>
            <a:endParaRPr lang="fr-FR" sz="8800" dirty="0"/>
          </a:p>
        </p:txBody>
      </p:sp>
    </p:spTree>
    <p:extLst>
      <p:ext uri="{BB962C8B-B14F-4D97-AF65-F5344CB8AC3E}">
        <p14:creationId xmlns:p14="http://schemas.microsoft.com/office/powerpoint/2010/main" val="4030315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Définition d’un tunnel</a:t>
            </a:r>
            <a:endParaRPr lang="fr-FR" dirty="0"/>
          </a:p>
        </p:txBody>
      </p:sp>
      <p:graphicFrame>
        <p:nvGraphicFramePr>
          <p:cNvPr id="6" name="Espace réservé du contenu 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58788" y="2801938"/>
          <a:ext cx="403860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5" name="Visio" r:id="rId4" imgW="6006465" imgH="2634567" progId="Visio.Drawing.11">
                  <p:embed/>
                </p:oleObj>
              </mc:Choice>
              <mc:Fallback>
                <p:oleObj name="Visio" r:id="rId4" imgW="6006465" imgH="2634567" progId="Visio.Drawing.11">
                  <p:embed/>
                  <p:pic>
                    <p:nvPicPr>
                      <p:cNvPr id="0" name="Obje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8" y="2801938"/>
                        <a:ext cx="403860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space réservé du contenu 6"/>
          <p:cNvSpPr>
            <a:spLocks noGrp="1"/>
          </p:cNvSpPr>
          <p:nvPr>
            <p:ph sz="quarter" idx="2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Encapsulation du trafic au-dessus d’UDP</a:t>
            </a:r>
          </a:p>
          <a:p>
            <a:r>
              <a:rPr lang="fr-FR" dirty="0" smtClean="0"/>
              <a:t>Tunnel</a:t>
            </a:r>
          </a:p>
          <a:p>
            <a:pPr lvl="1"/>
            <a:r>
              <a:rPr lang="fr-FR" dirty="0" smtClean="0">
                <a:solidFill>
                  <a:srgbClr val="FF0000"/>
                </a:solidFill>
              </a:rPr>
              <a:t>Niveau 2 et supérieur (tap)</a:t>
            </a:r>
          </a:p>
          <a:p>
            <a:pPr lvl="1"/>
            <a:r>
              <a:rPr lang="fr-FR" dirty="0" smtClean="0"/>
              <a:t>Niveau 3 et supérieur (tun)</a:t>
            </a:r>
          </a:p>
          <a:p>
            <a:r>
              <a:rPr lang="fr-FR" dirty="0" smtClean="0"/>
              <a:t>Overhead (charge induite)</a:t>
            </a:r>
          </a:p>
          <a:p>
            <a:pPr lvl="1"/>
            <a:r>
              <a:rPr lang="fr-FR" dirty="0" smtClean="0"/>
              <a:t>Tap: 4,4%</a:t>
            </a:r>
          </a:p>
          <a:p>
            <a:pPr lvl="1"/>
            <a:r>
              <a:rPr lang="fr-FR" dirty="0" smtClean="0"/>
              <a:t>Tun: 3.0%</a:t>
            </a:r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06655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troduction: le besoi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1435608" y="1524000"/>
            <a:ext cx="6880808" cy="4663440"/>
          </a:xfrm>
        </p:spPr>
        <p:txBody>
          <a:bodyPr>
            <a:normAutofit/>
          </a:bodyPr>
          <a:lstStyle/>
          <a:p>
            <a:r>
              <a:rPr lang="fr-FR" dirty="0" smtClean="0"/>
              <a:t>Collecter le trafic</a:t>
            </a:r>
          </a:p>
          <a:p>
            <a:pPr lvl="1"/>
            <a:r>
              <a:rPr lang="fr-FR" dirty="0" smtClean="0"/>
              <a:t>De et vers Internet</a:t>
            </a:r>
          </a:p>
          <a:p>
            <a:r>
              <a:rPr lang="fr-FR" dirty="0" smtClean="0"/>
              <a:t>Utilisation de plusieurs lignes xDSL</a:t>
            </a:r>
          </a:p>
          <a:p>
            <a:pPr lvl="1"/>
            <a:r>
              <a:rPr lang="fr-FR" dirty="0" smtClean="0"/>
              <a:t>Distantes</a:t>
            </a:r>
          </a:p>
          <a:p>
            <a:pPr lvl="1"/>
            <a:r>
              <a:rPr lang="fr-FR" dirty="0" smtClean="0"/>
              <a:t>Hétérogènes (débit/opérateur)</a:t>
            </a:r>
          </a:p>
          <a:p>
            <a:pPr lvl="1"/>
            <a:r>
              <a:rPr lang="fr-FR" dirty="0" smtClean="0"/>
              <a:t>Niveau 2 (IPv6)</a:t>
            </a:r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marL="402336" lvl="1" indent="0" algn="ctr">
              <a:buNone/>
            </a:pPr>
            <a:r>
              <a:rPr lang="fr-FR" sz="4000" i="1" dirty="0" smtClean="0"/>
              <a:t>=&gt; Agrégation</a:t>
            </a: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fr-FR" sz="1050" dirty="0" smtClean="0"/>
              <a:t>TX – Agrégation de liens</a:t>
            </a:r>
            <a:endParaRPr lang="fr-FR" sz="1050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52664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es solutions « classiques »</a:t>
            </a:r>
            <a:endParaRPr lang="fr-FR" dirty="0"/>
          </a:p>
        </p:txBody>
      </p:sp>
      <p:graphicFrame>
        <p:nvGraphicFramePr>
          <p:cNvPr id="9" name="Espace réservé du contenu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57109365"/>
              </p:ext>
            </p:extLst>
          </p:nvPr>
        </p:nvGraphicFramePr>
        <p:xfrm>
          <a:off x="457200" y="1219200"/>
          <a:ext cx="4041775" cy="4937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Espace réservé du contenu 6"/>
          <p:cNvSpPr>
            <a:spLocks noGrp="1"/>
          </p:cNvSpPr>
          <p:nvPr>
            <p:ph sz="quarter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strike="sngStrike" dirty="0" smtClean="0"/>
              <a:t>EIGRP</a:t>
            </a:r>
          </a:p>
          <a:p>
            <a:pPr lvl="1"/>
            <a:r>
              <a:rPr lang="fr-FR" dirty="0" smtClean="0"/>
              <a:t>Niveau 3…</a:t>
            </a:r>
          </a:p>
          <a:p>
            <a:r>
              <a:rPr lang="fr-FR" strike="sngStrike" dirty="0" smtClean="0"/>
              <a:t>MLPPP</a:t>
            </a:r>
          </a:p>
          <a:p>
            <a:pPr lvl="1"/>
            <a:r>
              <a:rPr lang="fr-FR" dirty="0" smtClean="0"/>
              <a:t>Combinaisons de liens physiques</a:t>
            </a:r>
          </a:p>
          <a:p>
            <a:pPr lvl="1"/>
            <a:r>
              <a:rPr lang="fr-FR" dirty="0" smtClean="0"/>
              <a:t>Côté abonné et opérateur</a:t>
            </a:r>
          </a:p>
          <a:p>
            <a:pPr lvl="1"/>
            <a:r>
              <a:rPr lang="fr-FR" dirty="0" smtClean="0"/>
              <a:t>Performance fondée sur le lien le plus faible</a:t>
            </a:r>
          </a:p>
          <a:p>
            <a:r>
              <a:rPr lang="fr-FR" strike="sngStrike" dirty="0" smtClean="0"/>
              <a:t>Channel Bonding (802.3ad)</a:t>
            </a:r>
          </a:p>
          <a:p>
            <a:pPr lvl="1"/>
            <a:r>
              <a:rPr lang="fr-FR" dirty="0" smtClean="0"/>
              <a:t>Niveau commutateur</a:t>
            </a:r>
          </a:p>
          <a:p>
            <a:pPr lvl="1"/>
            <a:r>
              <a:rPr lang="fr-FR" dirty="0" smtClean="0"/>
              <a:t>Plusieurs modes de fonctionnements</a:t>
            </a:r>
          </a:p>
          <a:p>
            <a:pPr lvl="1"/>
            <a:r>
              <a:rPr lang="fr-FR" dirty="0" smtClean="0"/>
              <a:t>Gestion : LACP ou PaGP</a:t>
            </a:r>
          </a:p>
          <a:p>
            <a:pPr lvl="2"/>
            <a:r>
              <a:rPr lang="fr-FR" dirty="0" smtClean="0"/>
              <a:t>Ne fonctionne que sur </a:t>
            </a:r>
            <a:r>
              <a:rPr lang="fr-FR" dirty="0" err="1" smtClean="0"/>
              <a:t>ethernet</a:t>
            </a:r>
            <a:endParaRPr lang="fr-FR" dirty="0" smtClean="0"/>
          </a:p>
          <a:p>
            <a:pPr marL="402336" lvl="1" indent="0">
              <a:buNone/>
            </a:pPr>
            <a:endParaRPr lang="fr-FR" dirty="0" smtClean="0"/>
          </a:p>
          <a:p>
            <a:endParaRPr lang="fr-FR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69153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’étude expérimentale</a:t>
            </a:r>
            <a:endParaRPr lang="fr-FR" dirty="0"/>
          </a:p>
        </p:txBody>
      </p:sp>
      <p:sp>
        <p:nvSpPr>
          <p:cNvPr id="5" name="Sous-titr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Espace réservé du pied de page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04414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tude expérimental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186808" cy="4937760"/>
          </a:xfrm>
        </p:spPr>
        <p:txBody>
          <a:bodyPr>
            <a:normAutofit/>
          </a:bodyPr>
          <a:lstStyle/>
          <a:p>
            <a:r>
              <a:rPr lang="fr-FR" dirty="0" smtClean="0"/>
              <a:t>Objectif</a:t>
            </a:r>
          </a:p>
          <a:p>
            <a:pPr lvl="1"/>
            <a:r>
              <a:rPr lang="fr-FR" dirty="0" smtClean="0"/>
              <a:t>Hiérarchiser les liens vers Internet en fonction de leur capacité</a:t>
            </a:r>
          </a:p>
          <a:p>
            <a:r>
              <a:rPr lang="fr-FR" dirty="0" smtClean="0"/>
              <a:t>Mesurer la capacité d’un lien</a:t>
            </a:r>
          </a:p>
          <a:p>
            <a:pPr lvl="2"/>
            <a:r>
              <a:rPr lang="fr-FR" dirty="0" smtClean="0"/>
              <a:t>Son débit max un instant t</a:t>
            </a:r>
          </a:p>
        </p:txBody>
      </p:sp>
      <p:sp>
        <p:nvSpPr>
          <p:cNvPr id="7" name="Espace réservé du contenu 6"/>
          <p:cNvSpPr>
            <a:spLocks noGrp="1"/>
          </p:cNvSpPr>
          <p:nvPr>
            <p:ph sz="quarter" idx="2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olution ?</a:t>
            </a:r>
          </a:p>
          <a:p>
            <a:pPr lvl="1"/>
            <a:r>
              <a:rPr lang="fr-FR" dirty="0" smtClean="0"/>
              <a:t>Surveiller le temps de réponse (délai) d’un ping</a:t>
            </a:r>
          </a:p>
          <a:p>
            <a:r>
              <a:rPr lang="fr-FR" dirty="0" smtClean="0"/>
              <a:t>Relation entre saturation du tunnel et le délai d’un ping</a:t>
            </a:r>
          </a:p>
          <a:p>
            <a:pPr lvl="1"/>
            <a:r>
              <a:rPr lang="fr-FR" dirty="0" smtClean="0"/>
              <a:t>Déterminé empiriquement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56968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Comportement d’un lien ADSL sous la charg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fr-FR" dirty="0" smtClean="0"/>
              <a:t>Free (Freebox)</a:t>
            </a:r>
          </a:p>
          <a:p>
            <a:pPr lvl="1"/>
            <a:r>
              <a:rPr lang="fr-FR" dirty="0" smtClean="0"/>
              <a:t>Ping non corrélé sur la saturation d’un lien</a:t>
            </a:r>
          </a:p>
          <a:p>
            <a:r>
              <a:rPr lang="fr-FR" dirty="0" smtClean="0"/>
              <a:t>OVH/FDN</a:t>
            </a:r>
          </a:p>
          <a:p>
            <a:pPr lvl="1"/>
            <a:r>
              <a:rPr lang="fr-FR" dirty="0" smtClean="0"/>
              <a:t>Ping corrélé sur la saturation d’un lien</a:t>
            </a:r>
          </a:p>
          <a:p>
            <a:r>
              <a:rPr lang="fr-FR" dirty="0" smtClean="0"/>
              <a:t>Mesures stockées:</a:t>
            </a:r>
          </a:p>
          <a:p>
            <a:pPr lvl="1"/>
            <a:r>
              <a:rPr lang="fr-FR" dirty="0" smtClean="0"/>
              <a:t>Toutes les secondes</a:t>
            </a:r>
          </a:p>
          <a:p>
            <a:pPr lvl="1"/>
            <a:r>
              <a:rPr lang="fr-FR" dirty="0" smtClean="0"/>
              <a:t>Stats des paquets (BP)</a:t>
            </a:r>
          </a:p>
          <a:p>
            <a:pPr lvl="1"/>
            <a:r>
              <a:rPr lang="fr-FR" dirty="0" smtClean="0"/>
              <a:t>Ping</a:t>
            </a:r>
          </a:p>
          <a:p>
            <a:r>
              <a:rPr lang="fr-FR" dirty="0" smtClean="0"/>
              <a:t>Utilisation d’iperf pour générer un trafic</a:t>
            </a:r>
          </a:p>
          <a:p>
            <a:pPr marL="402336" lvl="1" indent="0">
              <a:buNone/>
            </a:pPr>
            <a:endParaRPr lang="fr-FR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/>
        <p:txBody>
          <a:bodyPr>
            <a:normAutofit lnSpcReduction="10000"/>
          </a:bodyPr>
          <a:lstStyle/>
          <a:p>
            <a:endParaRPr lang="fr-F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 dirty="0"/>
          </a:p>
        </p:txBody>
      </p:sp>
      <p:pic>
        <p:nvPicPr>
          <p:cNvPr id="10" name="Espace réservé du contenu 7"/>
          <p:cNvPicPr>
            <a:picLocks/>
          </p:cNvPicPr>
          <p:nvPr/>
        </p:nvPicPr>
        <p:blipFill rotWithShape="1">
          <a:blip r:embed="rId3"/>
          <a:srcRect r="16976" b="5102"/>
          <a:stretch/>
        </p:blipFill>
        <p:spPr bwMode="auto">
          <a:xfrm>
            <a:off x="4788024" y="2060848"/>
            <a:ext cx="3960440" cy="302433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X – Agrégation de liens</a:t>
            </a:r>
            <a:endParaRPr lang="fr-FR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28E1C2-A307-4D68-813D-4C745954584D}" type="slidenum">
              <a:rPr lang="fr-FR" smtClean="0"/>
              <a:t>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4202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e">
  <a:themeElements>
    <a:clrScheme name="Origine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e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e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943</TotalTime>
  <Words>1302</Words>
  <Application>Microsoft Office PowerPoint</Application>
  <PresentationFormat>Affichage à l'écran (4:3)</PresentationFormat>
  <Paragraphs>368</Paragraphs>
  <Slides>34</Slides>
  <Notes>7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4</vt:i4>
      </vt:variant>
    </vt:vector>
  </HeadingPairs>
  <TitlesOfParts>
    <vt:vector size="36" baseType="lpstr">
      <vt:lpstr>Origine</vt:lpstr>
      <vt:lpstr>Visio</vt:lpstr>
      <vt:lpstr>Agrégation de liens xDSL sur un réseau radio</vt:lpstr>
      <vt:lpstr>Introduction</vt:lpstr>
      <vt:lpstr>Introduction: schéma</vt:lpstr>
      <vt:lpstr>Définition d’un tunnel</vt:lpstr>
      <vt:lpstr>Introduction: le besoin</vt:lpstr>
      <vt:lpstr>Les solutions « classiques »</vt:lpstr>
      <vt:lpstr>L’étude expérimentale</vt:lpstr>
      <vt:lpstr>Etude expérimentale</vt:lpstr>
      <vt:lpstr>Comportement d’un lien ADSL sous la charge</vt:lpstr>
      <vt:lpstr>Les résultats d’un test de montée en charge en TCP</vt:lpstr>
      <vt:lpstr>Constat de la détection par ping</vt:lpstr>
      <vt:lpstr>Détection de saturation par demi-délai</vt:lpstr>
      <vt:lpstr>Comment synchroniser ?</vt:lpstr>
      <vt:lpstr>Sans synchronisation !</vt:lpstr>
      <vt:lpstr>Formule de détection de saturation</vt:lpstr>
      <vt:lpstr>Influence du réseau radio</vt:lpstr>
      <vt:lpstr>Influence du réseau radio</vt:lpstr>
      <vt:lpstr>Conclusion de l’étude expérimentale</vt:lpstr>
      <vt:lpstr>Les approches abandonnées</vt:lpstr>
      <vt:lpstr>Les approches abandonnées de l’agrégation</vt:lpstr>
      <vt:lpstr>La solution développée</vt:lpstr>
      <vt:lpstr>L’approche choisie</vt:lpstr>
      <vt:lpstr>Les fonctionnalités développées</vt:lpstr>
      <vt:lpstr>La partie agrégation « multi.py »</vt:lpstr>
      <vt:lpstr>Détection de saturation du lien et ajustement des pondérations </vt:lpstr>
      <vt:lpstr>Architecture modulaire</vt:lpstr>
      <vt:lpstr>Architecture (schéma)</vt:lpstr>
      <vt:lpstr>Mesure de performances </vt:lpstr>
      <vt:lpstr>Commentaires sur les performances</vt:lpstr>
      <vt:lpstr>Démo</vt:lpstr>
      <vt:lpstr>Conclusions</vt:lpstr>
      <vt:lpstr>Bilan</vt:lpstr>
      <vt:lpstr>Perspectives</vt:lpstr>
      <vt:lpstr>Présentation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de liens xDSL sur un réseau radio</dc:title>
  <dc:creator>vm_nebula</dc:creator>
  <cp:lastModifiedBy>vm_nebula</cp:lastModifiedBy>
  <cp:revision>156</cp:revision>
  <dcterms:created xsi:type="dcterms:W3CDTF">2012-01-31T11:29:08Z</dcterms:created>
  <dcterms:modified xsi:type="dcterms:W3CDTF">2012-02-02T15:11:56Z</dcterms:modified>
</cp:coreProperties>
</file>